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8F8E2C" w14:textId="272C0813" w:rsidR="00FE12B9" w:rsidRDefault="00FE12B9" w:rsidP="00FE12B9">
      <w:pPr>
        <w:ind w:left="5760"/>
        <w:rPr>
          <w:lang w:val="en-CA"/>
        </w:rPr>
      </w:pPr>
      <w:r>
        <w:rPr>
          <w:noProof/>
        </w:rPr>
        <w:drawing>
          <wp:anchor distT="0" distB="0" distL="114300" distR="114300" simplePos="0" relativeHeight="251659264" behindDoc="0" locked="0" layoutInCell="1" allowOverlap="1" wp14:anchorId="15674783" wp14:editId="5C9C7D6B">
            <wp:simplePos x="0" y="0"/>
            <wp:positionH relativeFrom="column">
              <wp:posOffset>-439095</wp:posOffset>
            </wp:positionH>
            <wp:positionV relativeFrom="paragraph">
              <wp:posOffset>15</wp:posOffset>
            </wp:positionV>
            <wp:extent cx="3427095" cy="1145540"/>
            <wp:effectExtent l="0" t="0" r="190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1 DAL FullMark-Blk.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427095" cy="1145540"/>
                    </a:xfrm>
                    <a:prstGeom prst="rect">
                      <a:avLst/>
                    </a:prstGeom>
                  </pic:spPr>
                </pic:pic>
              </a:graphicData>
            </a:graphic>
            <wp14:sizeRelH relativeFrom="page">
              <wp14:pctWidth>0</wp14:pctWidth>
            </wp14:sizeRelH>
            <wp14:sizeRelV relativeFrom="page">
              <wp14:pctHeight>0</wp14:pctHeight>
            </wp14:sizeRelV>
          </wp:anchor>
        </w:drawing>
      </w:r>
    </w:p>
    <w:p w14:paraId="56268308" w14:textId="64E172D5" w:rsidR="00CA754E" w:rsidRDefault="00CA754E" w:rsidP="00CA754E">
      <w:pPr>
        <w:rPr>
          <w:lang w:val="en-CA"/>
        </w:rPr>
      </w:pPr>
    </w:p>
    <w:p w14:paraId="1E7DBD73" w14:textId="7BCEC59F" w:rsidR="00CA754E" w:rsidRDefault="00CA754E" w:rsidP="00CA754E">
      <w:pPr>
        <w:rPr>
          <w:lang w:val="en-CA"/>
        </w:rPr>
      </w:pPr>
    </w:p>
    <w:p w14:paraId="58D99BB3" w14:textId="77777777" w:rsidR="00CA754E" w:rsidRDefault="00CA754E" w:rsidP="00CA754E">
      <w:pPr>
        <w:rPr>
          <w:lang w:val="en-CA"/>
        </w:rPr>
      </w:pPr>
    </w:p>
    <w:p w14:paraId="2F370156" w14:textId="77777777" w:rsidR="00CA754E" w:rsidRDefault="00CA754E" w:rsidP="00CA754E">
      <w:pPr>
        <w:rPr>
          <w:lang w:val="en-CA"/>
        </w:rPr>
      </w:pPr>
    </w:p>
    <w:p w14:paraId="6C3B1BE1" w14:textId="77777777" w:rsidR="00CA754E" w:rsidRDefault="00CA754E" w:rsidP="00CA754E">
      <w:pPr>
        <w:rPr>
          <w:lang w:val="en-CA"/>
        </w:rPr>
      </w:pPr>
    </w:p>
    <w:p w14:paraId="32A96633" w14:textId="77777777" w:rsidR="00CA754E" w:rsidRDefault="00CA754E" w:rsidP="00CA754E">
      <w:pPr>
        <w:rPr>
          <w:lang w:val="en-CA"/>
        </w:rPr>
      </w:pPr>
    </w:p>
    <w:p w14:paraId="27C275E4" w14:textId="77777777" w:rsidR="00CA754E" w:rsidRDefault="00CA754E" w:rsidP="00CA754E">
      <w:pPr>
        <w:rPr>
          <w:lang w:val="en-CA"/>
        </w:rPr>
      </w:pPr>
    </w:p>
    <w:p w14:paraId="33F2069F" w14:textId="77777777" w:rsidR="00FE12B9" w:rsidRDefault="00FE12B9" w:rsidP="00CA754E">
      <w:pPr>
        <w:rPr>
          <w:lang w:val="en-CA"/>
        </w:rPr>
      </w:pPr>
    </w:p>
    <w:p w14:paraId="66F4C63E" w14:textId="77777777" w:rsidR="00FE12B9" w:rsidRDefault="00FE12B9" w:rsidP="00CA754E">
      <w:pPr>
        <w:rPr>
          <w:lang w:val="en-CA"/>
        </w:rPr>
      </w:pPr>
    </w:p>
    <w:p w14:paraId="307E8BD2" w14:textId="77777777" w:rsidR="00FE12B9" w:rsidRDefault="00FE12B9" w:rsidP="00CA754E">
      <w:pPr>
        <w:rPr>
          <w:lang w:val="en-CA"/>
        </w:rPr>
      </w:pPr>
    </w:p>
    <w:p w14:paraId="7511AE44" w14:textId="77777777" w:rsidR="00FE12B9" w:rsidRDefault="00FE12B9" w:rsidP="00CA754E">
      <w:pPr>
        <w:rPr>
          <w:lang w:val="en-CA"/>
        </w:rPr>
      </w:pPr>
    </w:p>
    <w:p w14:paraId="19BCD40E" w14:textId="77777777" w:rsidR="00FE12B9" w:rsidRDefault="00FE12B9" w:rsidP="00CA754E">
      <w:pPr>
        <w:rPr>
          <w:lang w:val="en-CA"/>
        </w:rPr>
      </w:pPr>
    </w:p>
    <w:p w14:paraId="6A316A9E" w14:textId="122B8863" w:rsidR="00CA754E" w:rsidRDefault="00CA754E" w:rsidP="00CA754E">
      <w:pPr>
        <w:jc w:val="center"/>
        <w:rPr>
          <w:b/>
          <w:bCs/>
          <w:sz w:val="40"/>
          <w:szCs w:val="40"/>
          <w:lang w:val="en-CA"/>
        </w:rPr>
      </w:pPr>
      <w:r>
        <w:rPr>
          <w:b/>
          <w:bCs/>
          <w:sz w:val="40"/>
          <w:szCs w:val="40"/>
          <w:lang w:val="en-CA"/>
        </w:rPr>
        <w:t xml:space="preserve">ECED </w:t>
      </w:r>
      <w:r w:rsidR="009B7047">
        <w:rPr>
          <w:b/>
          <w:bCs/>
          <w:sz w:val="40"/>
          <w:szCs w:val="40"/>
          <w:lang w:val="en-CA"/>
        </w:rPr>
        <w:t>4402</w:t>
      </w:r>
    </w:p>
    <w:p w14:paraId="04D4117C" w14:textId="2921A9BF" w:rsidR="00CA754E" w:rsidRDefault="009B7047" w:rsidP="00CA754E">
      <w:pPr>
        <w:jc w:val="center"/>
        <w:rPr>
          <w:sz w:val="40"/>
          <w:szCs w:val="40"/>
          <w:lang w:val="en-CA"/>
        </w:rPr>
      </w:pPr>
      <w:r>
        <w:rPr>
          <w:sz w:val="40"/>
          <w:szCs w:val="40"/>
          <w:lang w:val="en-CA"/>
        </w:rPr>
        <w:t>Real Time Systems</w:t>
      </w:r>
    </w:p>
    <w:p w14:paraId="56AF6C9B" w14:textId="79777879" w:rsidR="00CA754E" w:rsidRDefault="00FE12B9" w:rsidP="00CA754E">
      <w:pPr>
        <w:jc w:val="center"/>
        <w:rPr>
          <w:sz w:val="40"/>
          <w:szCs w:val="40"/>
          <w:lang w:val="en-CA"/>
        </w:rPr>
      </w:pPr>
      <w:r w:rsidRPr="00FE12B9">
        <w:rPr>
          <w:sz w:val="40"/>
          <w:szCs w:val="40"/>
          <w:lang w:val="en-CA"/>
        </w:rPr>
        <w:t>Electrical Engineering Department</w:t>
      </w:r>
    </w:p>
    <w:p w14:paraId="22E656BE" w14:textId="77777777" w:rsidR="00CA754E" w:rsidRDefault="00CA754E" w:rsidP="00CA754E">
      <w:pPr>
        <w:jc w:val="center"/>
        <w:rPr>
          <w:sz w:val="40"/>
          <w:szCs w:val="40"/>
          <w:lang w:val="en-CA"/>
        </w:rPr>
      </w:pPr>
    </w:p>
    <w:p w14:paraId="799A8818" w14:textId="77777777" w:rsidR="00CA754E" w:rsidRDefault="00CA754E" w:rsidP="00CA754E">
      <w:pPr>
        <w:jc w:val="center"/>
        <w:rPr>
          <w:sz w:val="40"/>
          <w:szCs w:val="40"/>
          <w:lang w:val="en-CA"/>
        </w:rPr>
      </w:pPr>
    </w:p>
    <w:p w14:paraId="42574AF5" w14:textId="77777777" w:rsidR="00FE12B9" w:rsidRDefault="00FE12B9" w:rsidP="00CA754E">
      <w:pPr>
        <w:jc w:val="center"/>
        <w:rPr>
          <w:sz w:val="40"/>
          <w:szCs w:val="40"/>
          <w:lang w:val="en-CA"/>
        </w:rPr>
      </w:pPr>
    </w:p>
    <w:p w14:paraId="29E37458" w14:textId="77777777" w:rsidR="00FE12B9" w:rsidRDefault="00FE12B9" w:rsidP="00CA754E">
      <w:pPr>
        <w:jc w:val="center"/>
        <w:rPr>
          <w:sz w:val="40"/>
          <w:szCs w:val="40"/>
          <w:lang w:val="en-CA"/>
        </w:rPr>
      </w:pPr>
    </w:p>
    <w:p w14:paraId="3863EF17" w14:textId="301B39E6" w:rsidR="00CA754E" w:rsidRDefault="00FE12B9" w:rsidP="00CA754E">
      <w:pPr>
        <w:jc w:val="center"/>
        <w:rPr>
          <w:b/>
          <w:bCs/>
          <w:sz w:val="40"/>
          <w:szCs w:val="40"/>
          <w:lang w:val="en-CA"/>
        </w:rPr>
      </w:pPr>
      <w:r>
        <w:rPr>
          <w:b/>
          <w:bCs/>
          <w:sz w:val="40"/>
          <w:szCs w:val="40"/>
          <w:lang w:val="en-CA"/>
        </w:rPr>
        <w:t>Assignment #2</w:t>
      </w:r>
    </w:p>
    <w:p w14:paraId="6659E747" w14:textId="704B01DF" w:rsidR="00FE12B9" w:rsidRDefault="00FE12B9" w:rsidP="00FE12B9">
      <w:pPr>
        <w:jc w:val="center"/>
        <w:rPr>
          <w:sz w:val="40"/>
          <w:szCs w:val="40"/>
          <w:lang w:val="en-CA"/>
        </w:rPr>
      </w:pPr>
      <w:r>
        <w:rPr>
          <w:sz w:val="40"/>
          <w:szCs w:val="40"/>
          <w:lang w:val="en-CA"/>
        </w:rPr>
        <w:t>Lightweight Messaging K</w:t>
      </w:r>
      <w:r w:rsidRPr="00FE12B9">
        <w:rPr>
          <w:sz w:val="40"/>
          <w:szCs w:val="40"/>
          <w:lang w:val="en-CA"/>
        </w:rPr>
        <w:t>ernel</w:t>
      </w:r>
    </w:p>
    <w:p w14:paraId="37A7F010" w14:textId="77777777" w:rsidR="00CA754E" w:rsidRDefault="00CA754E" w:rsidP="00CA754E">
      <w:pPr>
        <w:jc w:val="center"/>
        <w:rPr>
          <w:sz w:val="40"/>
          <w:szCs w:val="40"/>
          <w:lang w:val="en-CA"/>
        </w:rPr>
      </w:pPr>
    </w:p>
    <w:p w14:paraId="40B179D8" w14:textId="77777777" w:rsidR="00CA754E" w:rsidRDefault="00CA754E" w:rsidP="00CA754E">
      <w:pPr>
        <w:jc w:val="center"/>
        <w:rPr>
          <w:sz w:val="40"/>
          <w:szCs w:val="40"/>
          <w:lang w:val="en-CA"/>
        </w:rPr>
      </w:pPr>
    </w:p>
    <w:p w14:paraId="739C19C0" w14:textId="77777777" w:rsidR="00CA754E" w:rsidRDefault="00CA754E" w:rsidP="00CA754E">
      <w:pPr>
        <w:jc w:val="center"/>
        <w:rPr>
          <w:sz w:val="40"/>
          <w:szCs w:val="40"/>
          <w:lang w:val="en-CA"/>
        </w:rPr>
      </w:pPr>
    </w:p>
    <w:p w14:paraId="4694C320" w14:textId="77777777" w:rsidR="00CA754E" w:rsidRDefault="00CA754E" w:rsidP="00CA754E">
      <w:pPr>
        <w:jc w:val="center"/>
        <w:rPr>
          <w:sz w:val="40"/>
          <w:szCs w:val="40"/>
          <w:lang w:val="en-CA"/>
        </w:rPr>
      </w:pPr>
    </w:p>
    <w:p w14:paraId="65DC8CDA" w14:textId="60804AF6" w:rsidR="00FE12B9" w:rsidRDefault="00FE12B9" w:rsidP="00FE12B9">
      <w:pPr>
        <w:jc w:val="center"/>
        <w:rPr>
          <w:lang w:val="en-CA"/>
        </w:rPr>
      </w:pPr>
      <w:r>
        <w:rPr>
          <w:lang w:val="en-CA"/>
        </w:rPr>
        <w:t>Written b</w:t>
      </w:r>
      <w:r w:rsidR="00CA754E">
        <w:rPr>
          <w:lang w:val="en-CA"/>
        </w:rPr>
        <w:t>y:</w:t>
      </w:r>
    </w:p>
    <w:p w14:paraId="434B1FFD" w14:textId="00D245CE" w:rsidR="00FE12B9" w:rsidRPr="00FE12B9" w:rsidRDefault="00FE12B9" w:rsidP="00FE12B9">
      <w:pPr>
        <w:jc w:val="center"/>
        <w:rPr>
          <w:sz w:val="32"/>
          <w:szCs w:val="40"/>
          <w:lang w:val="en-CA"/>
        </w:rPr>
      </w:pPr>
      <w:r w:rsidRPr="00FE12B9">
        <w:rPr>
          <w:sz w:val="32"/>
          <w:szCs w:val="40"/>
          <w:lang w:val="en-CA"/>
        </w:rPr>
        <w:t>Abdulrahman Aljedaibi</w:t>
      </w:r>
    </w:p>
    <w:p w14:paraId="4AF1F117" w14:textId="4C7FDE4F" w:rsidR="00CA754E" w:rsidRPr="00FE12B9" w:rsidRDefault="00FE12B9" w:rsidP="00FE12B9">
      <w:pPr>
        <w:jc w:val="center"/>
        <w:rPr>
          <w:sz w:val="32"/>
          <w:szCs w:val="40"/>
          <w:lang w:val="en-CA"/>
        </w:rPr>
      </w:pPr>
      <w:r w:rsidRPr="00FE12B9">
        <w:rPr>
          <w:sz w:val="32"/>
          <w:szCs w:val="40"/>
          <w:lang w:val="en-CA"/>
        </w:rPr>
        <w:t>B00656986</w:t>
      </w:r>
    </w:p>
    <w:p w14:paraId="3EBAEBC7" w14:textId="77777777" w:rsidR="00CA754E" w:rsidRPr="00FE12B9" w:rsidRDefault="00CA754E" w:rsidP="00CA754E">
      <w:pPr>
        <w:jc w:val="center"/>
        <w:rPr>
          <w:sz w:val="32"/>
          <w:szCs w:val="40"/>
          <w:lang w:val="en-CA"/>
        </w:rPr>
      </w:pPr>
      <w:r w:rsidRPr="00FE12B9">
        <w:rPr>
          <w:sz w:val="32"/>
          <w:szCs w:val="40"/>
          <w:lang w:val="en-CA"/>
        </w:rPr>
        <w:t>Abdullah Alhadlaq</w:t>
      </w:r>
    </w:p>
    <w:p w14:paraId="23F404C4" w14:textId="77777777" w:rsidR="005935A3" w:rsidRPr="00FE12B9" w:rsidRDefault="00CA754E" w:rsidP="005935A3">
      <w:pPr>
        <w:jc w:val="center"/>
        <w:rPr>
          <w:sz w:val="32"/>
          <w:szCs w:val="40"/>
          <w:lang w:val="en-CA"/>
        </w:rPr>
      </w:pPr>
      <w:r w:rsidRPr="00FE12B9">
        <w:rPr>
          <w:sz w:val="32"/>
          <w:szCs w:val="40"/>
          <w:lang w:val="en-CA"/>
        </w:rPr>
        <w:t>B00623068</w:t>
      </w:r>
    </w:p>
    <w:p w14:paraId="63679404" w14:textId="77777777" w:rsidR="005935A3" w:rsidRDefault="005935A3">
      <w:pPr>
        <w:rPr>
          <w:sz w:val="40"/>
          <w:szCs w:val="40"/>
          <w:lang w:val="en-CA"/>
        </w:rPr>
      </w:pPr>
    </w:p>
    <w:p w14:paraId="17A63BDE" w14:textId="77777777" w:rsidR="005935A3" w:rsidRDefault="005935A3">
      <w:pPr>
        <w:rPr>
          <w:sz w:val="40"/>
          <w:szCs w:val="40"/>
          <w:lang w:val="en-CA"/>
        </w:rPr>
      </w:pPr>
    </w:p>
    <w:p w14:paraId="211E7567" w14:textId="77777777" w:rsidR="00FE12B9" w:rsidRDefault="00FE12B9" w:rsidP="00FE12B9">
      <w:pPr>
        <w:jc w:val="center"/>
        <w:rPr>
          <w:rFonts w:cs="Times New Roman"/>
        </w:rPr>
      </w:pPr>
      <w:r>
        <w:rPr>
          <w:rFonts w:cs="Times New Roman"/>
        </w:rPr>
        <w:t>Submission date:</w:t>
      </w:r>
    </w:p>
    <w:p w14:paraId="288AC550" w14:textId="31EEDF1C" w:rsidR="00FE12B9" w:rsidRDefault="00FE12B9" w:rsidP="00FE12B9">
      <w:pPr>
        <w:jc w:val="center"/>
        <w:rPr>
          <w:rFonts w:cs="Times New Roman"/>
        </w:rPr>
      </w:pPr>
      <w:r>
        <w:rPr>
          <w:rFonts w:cs="Times New Roman"/>
        </w:rPr>
        <w:t xml:space="preserve"> 15 Nov, 2017</w:t>
      </w:r>
    </w:p>
    <w:p w14:paraId="419D89EA" w14:textId="77777777" w:rsidR="00FE12B9" w:rsidRDefault="00FE12B9">
      <w:pPr>
        <w:rPr>
          <w:sz w:val="40"/>
          <w:szCs w:val="40"/>
          <w:lang w:val="en-CA"/>
        </w:rPr>
        <w:sectPr w:rsidR="00FE12B9" w:rsidSect="004B3AFD">
          <w:footerReference w:type="even" r:id="rId9"/>
          <w:footerReference w:type="default" r:id="rId10"/>
          <w:footerReference w:type="first" r:id="rId11"/>
          <w:pgSz w:w="12240" w:h="15840"/>
          <w:pgMar w:top="1440" w:right="1440" w:bottom="1440" w:left="1440" w:header="708" w:footer="708" w:gutter="0"/>
          <w:pgNumType w:fmt="lowerRoman" w:start="1"/>
          <w:cols w:space="708"/>
          <w:titlePg/>
          <w:docGrid w:linePitch="360"/>
        </w:sectPr>
      </w:pPr>
    </w:p>
    <w:sdt>
      <w:sdtPr>
        <w:rPr>
          <w:rFonts w:ascii="Times New Roman" w:eastAsiaTheme="minorHAnsi" w:hAnsi="Times New Roman" w:cstheme="minorBidi"/>
          <w:b/>
          <w:bCs w:val="0"/>
          <w:color w:val="auto"/>
          <w:sz w:val="24"/>
          <w:szCs w:val="24"/>
        </w:rPr>
        <w:id w:val="1163748202"/>
        <w:docPartObj>
          <w:docPartGallery w:val="Table of Contents"/>
          <w:docPartUnique/>
        </w:docPartObj>
      </w:sdtPr>
      <w:sdtEndPr>
        <w:rPr>
          <w:b w:val="0"/>
          <w:noProof/>
        </w:rPr>
      </w:sdtEndPr>
      <w:sdtContent>
        <w:p w14:paraId="5F536207" w14:textId="77777777" w:rsidR="00AA5A83" w:rsidRDefault="00AA5A83">
          <w:pPr>
            <w:pStyle w:val="TOCHeading"/>
          </w:pPr>
          <w:r>
            <w:t>Table of Contents</w:t>
          </w:r>
        </w:p>
        <w:p w14:paraId="0FD8E1DE" w14:textId="29973DBE" w:rsidR="009F4DB9" w:rsidRDefault="00AA5A83">
          <w:pPr>
            <w:pStyle w:val="TOC1"/>
            <w:tabs>
              <w:tab w:val="left" w:pos="480"/>
              <w:tab w:val="right" w:leader="dot" w:pos="9350"/>
            </w:tabs>
            <w:rPr>
              <w:rFonts w:eastAsiaTheme="minorEastAsia"/>
              <w:b w:val="0"/>
              <w:bCs w:val="0"/>
              <w:caps w:val="0"/>
              <w:noProof/>
            </w:rPr>
          </w:pPr>
          <w:r>
            <w:rPr>
              <w:b w:val="0"/>
              <w:bCs w:val="0"/>
            </w:rPr>
            <w:fldChar w:fldCharType="begin"/>
          </w:r>
          <w:r>
            <w:instrText xml:space="preserve"> TOC \o "1-3" \h \z \u </w:instrText>
          </w:r>
          <w:r>
            <w:rPr>
              <w:b w:val="0"/>
              <w:bCs w:val="0"/>
            </w:rPr>
            <w:fldChar w:fldCharType="separate"/>
          </w:r>
          <w:hyperlink w:anchor="_Toc494720665" w:history="1">
            <w:r w:rsidR="009F4DB9" w:rsidRPr="007D3472">
              <w:rPr>
                <w:rStyle w:val="Hyperlink"/>
                <w:noProof/>
              </w:rPr>
              <w:t>1.</w:t>
            </w:r>
            <w:r w:rsidR="009F4DB9">
              <w:rPr>
                <w:rFonts w:eastAsiaTheme="minorEastAsia"/>
                <w:b w:val="0"/>
                <w:bCs w:val="0"/>
                <w:caps w:val="0"/>
                <w:noProof/>
              </w:rPr>
              <w:tab/>
            </w:r>
            <w:r w:rsidR="009F4DB9" w:rsidRPr="007D3472">
              <w:rPr>
                <w:rStyle w:val="Hyperlink"/>
                <w:noProof/>
              </w:rPr>
              <w:t>Problem Definition</w:t>
            </w:r>
            <w:r w:rsidR="009F4DB9">
              <w:rPr>
                <w:noProof/>
                <w:webHidden/>
              </w:rPr>
              <w:tab/>
            </w:r>
            <w:r w:rsidR="009F4DB9">
              <w:rPr>
                <w:noProof/>
                <w:webHidden/>
              </w:rPr>
              <w:fldChar w:fldCharType="begin"/>
            </w:r>
            <w:r w:rsidR="009F4DB9">
              <w:rPr>
                <w:noProof/>
                <w:webHidden/>
              </w:rPr>
              <w:instrText xml:space="preserve"> PAGEREF _Toc494720665 \h </w:instrText>
            </w:r>
            <w:r w:rsidR="009F4DB9">
              <w:rPr>
                <w:noProof/>
                <w:webHidden/>
              </w:rPr>
            </w:r>
            <w:r w:rsidR="009F4DB9">
              <w:rPr>
                <w:noProof/>
                <w:webHidden/>
              </w:rPr>
              <w:fldChar w:fldCharType="separate"/>
            </w:r>
            <w:r w:rsidR="009F4DB9">
              <w:rPr>
                <w:noProof/>
                <w:webHidden/>
              </w:rPr>
              <w:t>1</w:t>
            </w:r>
            <w:r w:rsidR="009F4DB9">
              <w:rPr>
                <w:noProof/>
                <w:webHidden/>
              </w:rPr>
              <w:fldChar w:fldCharType="end"/>
            </w:r>
          </w:hyperlink>
        </w:p>
        <w:p w14:paraId="0E5DC756" w14:textId="36B3E7C3" w:rsidR="009F4DB9" w:rsidRDefault="00573C00">
          <w:pPr>
            <w:pStyle w:val="TOC1"/>
            <w:tabs>
              <w:tab w:val="left" w:pos="480"/>
              <w:tab w:val="right" w:leader="dot" w:pos="9350"/>
            </w:tabs>
            <w:rPr>
              <w:rFonts w:eastAsiaTheme="minorEastAsia"/>
              <w:b w:val="0"/>
              <w:bCs w:val="0"/>
              <w:caps w:val="0"/>
              <w:noProof/>
            </w:rPr>
          </w:pPr>
          <w:hyperlink w:anchor="_Toc494720666" w:history="1">
            <w:r w:rsidR="009F4DB9" w:rsidRPr="007D3472">
              <w:rPr>
                <w:rStyle w:val="Hyperlink"/>
                <w:noProof/>
              </w:rPr>
              <w:t>2.</w:t>
            </w:r>
            <w:r w:rsidR="009F4DB9">
              <w:rPr>
                <w:rFonts w:eastAsiaTheme="minorEastAsia"/>
                <w:b w:val="0"/>
                <w:bCs w:val="0"/>
                <w:caps w:val="0"/>
                <w:noProof/>
              </w:rPr>
              <w:tab/>
            </w:r>
            <w:r w:rsidR="009F4DB9" w:rsidRPr="007D3472">
              <w:rPr>
                <w:rStyle w:val="Hyperlink"/>
                <w:noProof/>
              </w:rPr>
              <w:t>Problem Analysis</w:t>
            </w:r>
            <w:r w:rsidR="009F4DB9">
              <w:rPr>
                <w:noProof/>
                <w:webHidden/>
              </w:rPr>
              <w:tab/>
            </w:r>
            <w:r w:rsidR="009F4DB9">
              <w:rPr>
                <w:noProof/>
                <w:webHidden/>
              </w:rPr>
              <w:fldChar w:fldCharType="begin"/>
            </w:r>
            <w:r w:rsidR="009F4DB9">
              <w:rPr>
                <w:noProof/>
                <w:webHidden/>
              </w:rPr>
              <w:instrText xml:space="preserve"> PAGEREF _Toc494720666 \h </w:instrText>
            </w:r>
            <w:r w:rsidR="009F4DB9">
              <w:rPr>
                <w:noProof/>
                <w:webHidden/>
              </w:rPr>
            </w:r>
            <w:r w:rsidR="009F4DB9">
              <w:rPr>
                <w:noProof/>
                <w:webHidden/>
              </w:rPr>
              <w:fldChar w:fldCharType="separate"/>
            </w:r>
            <w:r w:rsidR="009F4DB9">
              <w:rPr>
                <w:noProof/>
                <w:webHidden/>
              </w:rPr>
              <w:t>2</w:t>
            </w:r>
            <w:r w:rsidR="009F4DB9">
              <w:rPr>
                <w:noProof/>
                <w:webHidden/>
              </w:rPr>
              <w:fldChar w:fldCharType="end"/>
            </w:r>
          </w:hyperlink>
        </w:p>
        <w:p w14:paraId="3EB4DEDF" w14:textId="01240A8A" w:rsidR="009F4DB9" w:rsidRDefault="00573C00">
          <w:pPr>
            <w:pStyle w:val="TOC1"/>
            <w:tabs>
              <w:tab w:val="left" w:pos="480"/>
              <w:tab w:val="right" w:leader="dot" w:pos="9350"/>
            </w:tabs>
            <w:rPr>
              <w:rFonts w:eastAsiaTheme="minorEastAsia"/>
              <w:b w:val="0"/>
              <w:bCs w:val="0"/>
              <w:caps w:val="0"/>
              <w:noProof/>
            </w:rPr>
          </w:pPr>
          <w:hyperlink w:anchor="_Toc494720667" w:history="1">
            <w:r w:rsidR="009F4DB9" w:rsidRPr="007D3472">
              <w:rPr>
                <w:rStyle w:val="Hyperlink"/>
                <w:noProof/>
              </w:rPr>
              <w:t>3.</w:t>
            </w:r>
            <w:r w:rsidR="009F4DB9">
              <w:rPr>
                <w:rFonts w:eastAsiaTheme="minorEastAsia"/>
                <w:b w:val="0"/>
                <w:bCs w:val="0"/>
                <w:caps w:val="0"/>
                <w:noProof/>
              </w:rPr>
              <w:tab/>
            </w:r>
            <w:r w:rsidR="009F4DB9" w:rsidRPr="007D3472">
              <w:rPr>
                <w:rStyle w:val="Hyperlink"/>
                <w:noProof/>
              </w:rPr>
              <w:t>Solution Design</w:t>
            </w:r>
            <w:r w:rsidR="009F4DB9">
              <w:rPr>
                <w:noProof/>
                <w:webHidden/>
              </w:rPr>
              <w:tab/>
            </w:r>
            <w:r w:rsidR="009F4DB9">
              <w:rPr>
                <w:noProof/>
                <w:webHidden/>
              </w:rPr>
              <w:fldChar w:fldCharType="begin"/>
            </w:r>
            <w:r w:rsidR="009F4DB9">
              <w:rPr>
                <w:noProof/>
                <w:webHidden/>
              </w:rPr>
              <w:instrText xml:space="preserve"> PAGEREF _Toc494720667 \h </w:instrText>
            </w:r>
            <w:r w:rsidR="009F4DB9">
              <w:rPr>
                <w:noProof/>
                <w:webHidden/>
              </w:rPr>
            </w:r>
            <w:r w:rsidR="009F4DB9">
              <w:rPr>
                <w:noProof/>
                <w:webHidden/>
              </w:rPr>
              <w:fldChar w:fldCharType="separate"/>
            </w:r>
            <w:r w:rsidR="009F4DB9">
              <w:rPr>
                <w:noProof/>
                <w:webHidden/>
              </w:rPr>
              <w:t>5</w:t>
            </w:r>
            <w:r w:rsidR="009F4DB9">
              <w:rPr>
                <w:noProof/>
                <w:webHidden/>
              </w:rPr>
              <w:fldChar w:fldCharType="end"/>
            </w:r>
          </w:hyperlink>
        </w:p>
        <w:p w14:paraId="3BD6E66E" w14:textId="2BD718FE" w:rsidR="009F4DB9" w:rsidRDefault="00573C00">
          <w:pPr>
            <w:pStyle w:val="TOC2"/>
            <w:tabs>
              <w:tab w:val="left" w:pos="960"/>
              <w:tab w:val="right" w:leader="dot" w:pos="9350"/>
            </w:tabs>
            <w:rPr>
              <w:rFonts w:eastAsiaTheme="minorEastAsia"/>
              <w:smallCaps w:val="0"/>
              <w:noProof/>
            </w:rPr>
          </w:pPr>
          <w:hyperlink w:anchor="_Toc494720668" w:history="1">
            <w:r w:rsidR="009F4DB9" w:rsidRPr="007D3472">
              <w:rPr>
                <w:rStyle w:val="Hyperlink"/>
                <w:noProof/>
              </w:rPr>
              <w:t>3.1</w:t>
            </w:r>
            <w:r w:rsidR="009F4DB9">
              <w:rPr>
                <w:rFonts w:eastAsiaTheme="minorEastAsia"/>
                <w:smallCaps w:val="0"/>
                <w:noProof/>
              </w:rPr>
              <w:tab/>
            </w:r>
            <w:r w:rsidR="009F4DB9" w:rsidRPr="007D3472">
              <w:rPr>
                <w:rStyle w:val="Hyperlink"/>
                <w:noProof/>
              </w:rPr>
              <w:t>UART module</w:t>
            </w:r>
            <w:r w:rsidR="009F4DB9">
              <w:rPr>
                <w:noProof/>
                <w:webHidden/>
              </w:rPr>
              <w:tab/>
            </w:r>
            <w:r w:rsidR="009F4DB9">
              <w:rPr>
                <w:noProof/>
                <w:webHidden/>
              </w:rPr>
              <w:fldChar w:fldCharType="begin"/>
            </w:r>
            <w:r w:rsidR="009F4DB9">
              <w:rPr>
                <w:noProof/>
                <w:webHidden/>
              </w:rPr>
              <w:instrText xml:space="preserve"> PAGEREF _Toc494720668 \h </w:instrText>
            </w:r>
            <w:r w:rsidR="009F4DB9">
              <w:rPr>
                <w:noProof/>
                <w:webHidden/>
              </w:rPr>
            </w:r>
            <w:r w:rsidR="009F4DB9">
              <w:rPr>
                <w:noProof/>
                <w:webHidden/>
              </w:rPr>
              <w:fldChar w:fldCharType="separate"/>
            </w:r>
            <w:r w:rsidR="009F4DB9">
              <w:rPr>
                <w:noProof/>
                <w:webHidden/>
              </w:rPr>
              <w:t>5</w:t>
            </w:r>
            <w:r w:rsidR="009F4DB9">
              <w:rPr>
                <w:noProof/>
                <w:webHidden/>
              </w:rPr>
              <w:fldChar w:fldCharType="end"/>
            </w:r>
          </w:hyperlink>
        </w:p>
        <w:p w14:paraId="3E52E67F" w14:textId="7084D8B1" w:rsidR="009F4DB9" w:rsidRDefault="00573C00">
          <w:pPr>
            <w:pStyle w:val="TOC2"/>
            <w:tabs>
              <w:tab w:val="left" w:pos="960"/>
              <w:tab w:val="right" w:leader="dot" w:pos="9350"/>
            </w:tabs>
            <w:rPr>
              <w:rFonts w:eastAsiaTheme="minorEastAsia"/>
              <w:smallCaps w:val="0"/>
              <w:noProof/>
            </w:rPr>
          </w:pPr>
          <w:hyperlink w:anchor="_Toc494720669" w:history="1">
            <w:r w:rsidR="009F4DB9" w:rsidRPr="007D3472">
              <w:rPr>
                <w:rStyle w:val="Hyperlink"/>
                <w:noProof/>
              </w:rPr>
              <w:t>3.2</w:t>
            </w:r>
            <w:r w:rsidR="009F4DB9">
              <w:rPr>
                <w:rFonts w:eastAsiaTheme="minorEastAsia"/>
                <w:smallCaps w:val="0"/>
                <w:noProof/>
              </w:rPr>
              <w:tab/>
            </w:r>
            <w:r w:rsidR="009F4DB9" w:rsidRPr="007D3472">
              <w:rPr>
                <w:rStyle w:val="Hyperlink"/>
                <w:noProof/>
              </w:rPr>
              <w:t>SYSTICK module</w:t>
            </w:r>
            <w:r w:rsidR="009F4DB9">
              <w:rPr>
                <w:noProof/>
                <w:webHidden/>
              </w:rPr>
              <w:tab/>
            </w:r>
            <w:r w:rsidR="009F4DB9">
              <w:rPr>
                <w:noProof/>
                <w:webHidden/>
              </w:rPr>
              <w:fldChar w:fldCharType="begin"/>
            </w:r>
            <w:r w:rsidR="009F4DB9">
              <w:rPr>
                <w:noProof/>
                <w:webHidden/>
              </w:rPr>
              <w:instrText xml:space="preserve"> PAGEREF _Toc494720669 \h </w:instrText>
            </w:r>
            <w:r w:rsidR="009F4DB9">
              <w:rPr>
                <w:noProof/>
                <w:webHidden/>
              </w:rPr>
            </w:r>
            <w:r w:rsidR="009F4DB9">
              <w:rPr>
                <w:noProof/>
                <w:webHidden/>
              </w:rPr>
              <w:fldChar w:fldCharType="separate"/>
            </w:r>
            <w:r w:rsidR="009F4DB9">
              <w:rPr>
                <w:noProof/>
                <w:webHidden/>
              </w:rPr>
              <w:t>6</w:t>
            </w:r>
            <w:r w:rsidR="009F4DB9">
              <w:rPr>
                <w:noProof/>
                <w:webHidden/>
              </w:rPr>
              <w:fldChar w:fldCharType="end"/>
            </w:r>
          </w:hyperlink>
        </w:p>
        <w:p w14:paraId="0D617C7E" w14:textId="3F98AA33" w:rsidR="009F4DB9" w:rsidRDefault="00573C00">
          <w:pPr>
            <w:pStyle w:val="TOC2"/>
            <w:tabs>
              <w:tab w:val="left" w:pos="960"/>
              <w:tab w:val="right" w:leader="dot" w:pos="9350"/>
            </w:tabs>
            <w:rPr>
              <w:rFonts w:eastAsiaTheme="minorEastAsia"/>
              <w:smallCaps w:val="0"/>
              <w:noProof/>
            </w:rPr>
          </w:pPr>
          <w:hyperlink w:anchor="_Toc494720670" w:history="1">
            <w:r w:rsidR="009F4DB9" w:rsidRPr="007D3472">
              <w:rPr>
                <w:rStyle w:val="Hyperlink"/>
                <w:noProof/>
              </w:rPr>
              <w:t>3.3</w:t>
            </w:r>
            <w:r w:rsidR="009F4DB9">
              <w:rPr>
                <w:rFonts w:eastAsiaTheme="minorEastAsia"/>
                <w:smallCaps w:val="0"/>
                <w:noProof/>
              </w:rPr>
              <w:tab/>
            </w:r>
            <w:r w:rsidR="009F4DB9" w:rsidRPr="007D3472">
              <w:rPr>
                <w:rStyle w:val="Hyperlink"/>
                <w:noProof/>
              </w:rPr>
              <w:t>Queue Module</w:t>
            </w:r>
            <w:r w:rsidR="009F4DB9">
              <w:rPr>
                <w:noProof/>
                <w:webHidden/>
              </w:rPr>
              <w:tab/>
            </w:r>
            <w:r w:rsidR="009F4DB9">
              <w:rPr>
                <w:noProof/>
                <w:webHidden/>
              </w:rPr>
              <w:fldChar w:fldCharType="begin"/>
            </w:r>
            <w:r w:rsidR="009F4DB9">
              <w:rPr>
                <w:noProof/>
                <w:webHidden/>
              </w:rPr>
              <w:instrText xml:space="preserve"> PAGEREF _Toc494720670 \h </w:instrText>
            </w:r>
            <w:r w:rsidR="009F4DB9">
              <w:rPr>
                <w:noProof/>
                <w:webHidden/>
              </w:rPr>
            </w:r>
            <w:r w:rsidR="009F4DB9">
              <w:rPr>
                <w:noProof/>
                <w:webHidden/>
              </w:rPr>
              <w:fldChar w:fldCharType="separate"/>
            </w:r>
            <w:r w:rsidR="009F4DB9">
              <w:rPr>
                <w:noProof/>
                <w:webHidden/>
              </w:rPr>
              <w:t>6</w:t>
            </w:r>
            <w:r w:rsidR="009F4DB9">
              <w:rPr>
                <w:noProof/>
                <w:webHidden/>
              </w:rPr>
              <w:fldChar w:fldCharType="end"/>
            </w:r>
          </w:hyperlink>
        </w:p>
        <w:p w14:paraId="6FF1A5E4" w14:textId="4AB78555" w:rsidR="009F4DB9" w:rsidRDefault="00573C00">
          <w:pPr>
            <w:pStyle w:val="TOC3"/>
            <w:tabs>
              <w:tab w:val="left" w:pos="1200"/>
              <w:tab w:val="right" w:leader="dot" w:pos="9350"/>
            </w:tabs>
            <w:rPr>
              <w:rFonts w:eastAsiaTheme="minorEastAsia"/>
              <w:i w:val="0"/>
              <w:iCs w:val="0"/>
              <w:noProof/>
            </w:rPr>
          </w:pPr>
          <w:hyperlink w:anchor="_Toc494720671" w:history="1">
            <w:r w:rsidR="009F4DB9" w:rsidRPr="007D3472">
              <w:rPr>
                <w:rStyle w:val="Hyperlink"/>
                <w:noProof/>
              </w:rPr>
              <w:t>3.3.1</w:t>
            </w:r>
            <w:r w:rsidR="009F4DB9">
              <w:rPr>
                <w:rFonts w:eastAsiaTheme="minorEastAsia"/>
                <w:i w:val="0"/>
                <w:iCs w:val="0"/>
                <w:noProof/>
              </w:rPr>
              <w:tab/>
            </w:r>
            <w:r w:rsidR="009F4DB9" w:rsidRPr="007D3472">
              <w:rPr>
                <w:rStyle w:val="Hyperlink"/>
                <w:noProof/>
              </w:rPr>
              <w:t>Queue Initialization</w:t>
            </w:r>
            <w:r w:rsidR="009F4DB9">
              <w:rPr>
                <w:noProof/>
                <w:webHidden/>
              </w:rPr>
              <w:tab/>
            </w:r>
            <w:r w:rsidR="009F4DB9">
              <w:rPr>
                <w:noProof/>
                <w:webHidden/>
              </w:rPr>
              <w:fldChar w:fldCharType="begin"/>
            </w:r>
            <w:r w:rsidR="009F4DB9">
              <w:rPr>
                <w:noProof/>
                <w:webHidden/>
              </w:rPr>
              <w:instrText xml:space="preserve"> PAGEREF _Toc494720671 \h </w:instrText>
            </w:r>
            <w:r w:rsidR="009F4DB9">
              <w:rPr>
                <w:noProof/>
                <w:webHidden/>
              </w:rPr>
            </w:r>
            <w:r w:rsidR="009F4DB9">
              <w:rPr>
                <w:noProof/>
                <w:webHidden/>
              </w:rPr>
              <w:fldChar w:fldCharType="separate"/>
            </w:r>
            <w:r w:rsidR="009F4DB9">
              <w:rPr>
                <w:noProof/>
                <w:webHidden/>
              </w:rPr>
              <w:t>7</w:t>
            </w:r>
            <w:r w:rsidR="009F4DB9">
              <w:rPr>
                <w:noProof/>
                <w:webHidden/>
              </w:rPr>
              <w:fldChar w:fldCharType="end"/>
            </w:r>
          </w:hyperlink>
        </w:p>
        <w:p w14:paraId="24761DE8" w14:textId="7162ACCB" w:rsidR="009F4DB9" w:rsidRDefault="00573C00">
          <w:pPr>
            <w:pStyle w:val="TOC3"/>
            <w:tabs>
              <w:tab w:val="left" w:pos="1200"/>
              <w:tab w:val="right" w:leader="dot" w:pos="9350"/>
            </w:tabs>
            <w:rPr>
              <w:rFonts w:eastAsiaTheme="minorEastAsia"/>
              <w:i w:val="0"/>
              <w:iCs w:val="0"/>
              <w:noProof/>
            </w:rPr>
          </w:pPr>
          <w:hyperlink w:anchor="_Toc494720672" w:history="1">
            <w:r w:rsidR="009F4DB9" w:rsidRPr="007D3472">
              <w:rPr>
                <w:rStyle w:val="Hyperlink"/>
                <w:noProof/>
              </w:rPr>
              <w:t>3.3.2</w:t>
            </w:r>
            <w:r w:rsidR="009F4DB9">
              <w:rPr>
                <w:rFonts w:eastAsiaTheme="minorEastAsia"/>
                <w:i w:val="0"/>
                <w:iCs w:val="0"/>
                <w:noProof/>
              </w:rPr>
              <w:tab/>
            </w:r>
            <w:r w:rsidR="009F4DB9" w:rsidRPr="007D3472">
              <w:rPr>
                <w:rStyle w:val="Hyperlink"/>
                <w:noProof/>
              </w:rPr>
              <w:t>Enqueuing</w:t>
            </w:r>
            <w:r w:rsidR="009F4DB9">
              <w:rPr>
                <w:noProof/>
                <w:webHidden/>
              </w:rPr>
              <w:tab/>
            </w:r>
            <w:r w:rsidR="009F4DB9">
              <w:rPr>
                <w:noProof/>
                <w:webHidden/>
              </w:rPr>
              <w:fldChar w:fldCharType="begin"/>
            </w:r>
            <w:r w:rsidR="009F4DB9">
              <w:rPr>
                <w:noProof/>
                <w:webHidden/>
              </w:rPr>
              <w:instrText xml:space="preserve"> PAGEREF _Toc494720672 \h </w:instrText>
            </w:r>
            <w:r w:rsidR="009F4DB9">
              <w:rPr>
                <w:noProof/>
                <w:webHidden/>
              </w:rPr>
            </w:r>
            <w:r w:rsidR="009F4DB9">
              <w:rPr>
                <w:noProof/>
                <w:webHidden/>
              </w:rPr>
              <w:fldChar w:fldCharType="separate"/>
            </w:r>
            <w:r w:rsidR="009F4DB9">
              <w:rPr>
                <w:noProof/>
                <w:webHidden/>
              </w:rPr>
              <w:t>8</w:t>
            </w:r>
            <w:r w:rsidR="009F4DB9">
              <w:rPr>
                <w:noProof/>
                <w:webHidden/>
              </w:rPr>
              <w:fldChar w:fldCharType="end"/>
            </w:r>
          </w:hyperlink>
        </w:p>
        <w:p w14:paraId="62660D58" w14:textId="0EF5D076" w:rsidR="009F4DB9" w:rsidRDefault="00573C00">
          <w:pPr>
            <w:pStyle w:val="TOC3"/>
            <w:tabs>
              <w:tab w:val="left" w:pos="1200"/>
              <w:tab w:val="right" w:leader="dot" w:pos="9350"/>
            </w:tabs>
            <w:rPr>
              <w:rFonts w:eastAsiaTheme="minorEastAsia"/>
              <w:i w:val="0"/>
              <w:iCs w:val="0"/>
              <w:noProof/>
            </w:rPr>
          </w:pPr>
          <w:hyperlink w:anchor="_Toc494720673" w:history="1">
            <w:r w:rsidR="009F4DB9" w:rsidRPr="007D3472">
              <w:rPr>
                <w:rStyle w:val="Hyperlink"/>
                <w:noProof/>
              </w:rPr>
              <w:t>3.3.3</w:t>
            </w:r>
            <w:r w:rsidR="009F4DB9">
              <w:rPr>
                <w:rFonts w:eastAsiaTheme="minorEastAsia"/>
                <w:i w:val="0"/>
                <w:iCs w:val="0"/>
                <w:noProof/>
              </w:rPr>
              <w:tab/>
            </w:r>
            <w:r w:rsidR="009F4DB9" w:rsidRPr="007D3472">
              <w:rPr>
                <w:rStyle w:val="Hyperlink"/>
                <w:noProof/>
              </w:rPr>
              <w:t>Dequeuing</w:t>
            </w:r>
            <w:r w:rsidR="009F4DB9">
              <w:rPr>
                <w:noProof/>
                <w:webHidden/>
              </w:rPr>
              <w:tab/>
            </w:r>
            <w:r w:rsidR="009F4DB9">
              <w:rPr>
                <w:noProof/>
                <w:webHidden/>
              </w:rPr>
              <w:fldChar w:fldCharType="begin"/>
            </w:r>
            <w:r w:rsidR="009F4DB9">
              <w:rPr>
                <w:noProof/>
                <w:webHidden/>
              </w:rPr>
              <w:instrText xml:space="preserve"> PAGEREF _Toc494720673 \h </w:instrText>
            </w:r>
            <w:r w:rsidR="009F4DB9">
              <w:rPr>
                <w:noProof/>
                <w:webHidden/>
              </w:rPr>
            </w:r>
            <w:r w:rsidR="009F4DB9">
              <w:rPr>
                <w:noProof/>
                <w:webHidden/>
              </w:rPr>
              <w:fldChar w:fldCharType="separate"/>
            </w:r>
            <w:r w:rsidR="009F4DB9">
              <w:rPr>
                <w:noProof/>
                <w:webHidden/>
              </w:rPr>
              <w:t>8</w:t>
            </w:r>
            <w:r w:rsidR="009F4DB9">
              <w:rPr>
                <w:noProof/>
                <w:webHidden/>
              </w:rPr>
              <w:fldChar w:fldCharType="end"/>
            </w:r>
          </w:hyperlink>
        </w:p>
        <w:p w14:paraId="001ACE6D" w14:textId="4BB14FBB" w:rsidR="009F4DB9" w:rsidRDefault="00573C00">
          <w:pPr>
            <w:pStyle w:val="TOC2"/>
            <w:tabs>
              <w:tab w:val="left" w:pos="960"/>
              <w:tab w:val="right" w:leader="dot" w:pos="9350"/>
            </w:tabs>
            <w:rPr>
              <w:rFonts w:eastAsiaTheme="minorEastAsia"/>
              <w:smallCaps w:val="0"/>
              <w:noProof/>
            </w:rPr>
          </w:pPr>
          <w:hyperlink w:anchor="_Toc494720674" w:history="1">
            <w:r w:rsidR="009F4DB9" w:rsidRPr="007D3472">
              <w:rPr>
                <w:rStyle w:val="Hyperlink"/>
                <w:noProof/>
              </w:rPr>
              <w:t>3.4</w:t>
            </w:r>
            <w:r w:rsidR="009F4DB9">
              <w:rPr>
                <w:rFonts w:eastAsiaTheme="minorEastAsia"/>
                <w:smallCaps w:val="0"/>
                <w:noProof/>
              </w:rPr>
              <w:tab/>
            </w:r>
            <w:r w:rsidR="009F4DB9" w:rsidRPr="007D3472">
              <w:rPr>
                <w:rStyle w:val="Hyperlink"/>
                <w:noProof/>
              </w:rPr>
              <w:t>Control Module</w:t>
            </w:r>
            <w:r w:rsidR="009F4DB9">
              <w:rPr>
                <w:noProof/>
                <w:webHidden/>
              </w:rPr>
              <w:tab/>
            </w:r>
            <w:r w:rsidR="009F4DB9">
              <w:rPr>
                <w:noProof/>
                <w:webHidden/>
              </w:rPr>
              <w:fldChar w:fldCharType="begin"/>
            </w:r>
            <w:r w:rsidR="009F4DB9">
              <w:rPr>
                <w:noProof/>
                <w:webHidden/>
              </w:rPr>
              <w:instrText xml:space="preserve"> PAGEREF _Toc494720674 \h </w:instrText>
            </w:r>
            <w:r w:rsidR="009F4DB9">
              <w:rPr>
                <w:noProof/>
                <w:webHidden/>
              </w:rPr>
            </w:r>
            <w:r w:rsidR="009F4DB9">
              <w:rPr>
                <w:noProof/>
                <w:webHidden/>
              </w:rPr>
              <w:fldChar w:fldCharType="separate"/>
            </w:r>
            <w:r w:rsidR="009F4DB9">
              <w:rPr>
                <w:noProof/>
                <w:webHidden/>
              </w:rPr>
              <w:t>9</w:t>
            </w:r>
            <w:r w:rsidR="009F4DB9">
              <w:rPr>
                <w:noProof/>
                <w:webHidden/>
              </w:rPr>
              <w:fldChar w:fldCharType="end"/>
            </w:r>
          </w:hyperlink>
        </w:p>
        <w:p w14:paraId="1F6DDCD4" w14:textId="384EDC42" w:rsidR="009F4DB9" w:rsidRDefault="00573C00">
          <w:pPr>
            <w:pStyle w:val="TOC3"/>
            <w:tabs>
              <w:tab w:val="left" w:pos="1200"/>
              <w:tab w:val="right" w:leader="dot" w:pos="9350"/>
            </w:tabs>
            <w:rPr>
              <w:rFonts w:eastAsiaTheme="minorEastAsia"/>
              <w:i w:val="0"/>
              <w:iCs w:val="0"/>
              <w:noProof/>
            </w:rPr>
          </w:pPr>
          <w:hyperlink w:anchor="_Toc494720675" w:history="1">
            <w:r w:rsidR="009F4DB9" w:rsidRPr="007D3472">
              <w:rPr>
                <w:rStyle w:val="Hyperlink"/>
                <w:noProof/>
              </w:rPr>
              <w:t>3.4.1</w:t>
            </w:r>
            <w:r w:rsidR="009F4DB9">
              <w:rPr>
                <w:rFonts w:eastAsiaTheme="minorEastAsia"/>
                <w:i w:val="0"/>
                <w:iCs w:val="0"/>
                <w:noProof/>
              </w:rPr>
              <w:tab/>
            </w:r>
            <w:r w:rsidR="009F4DB9" w:rsidRPr="007D3472">
              <w:rPr>
                <w:rStyle w:val="Hyperlink"/>
                <w:noProof/>
              </w:rPr>
              <w:t>Supporting Algorithms</w:t>
            </w:r>
            <w:r w:rsidR="009F4DB9">
              <w:rPr>
                <w:noProof/>
                <w:webHidden/>
              </w:rPr>
              <w:tab/>
            </w:r>
            <w:r w:rsidR="009F4DB9">
              <w:rPr>
                <w:noProof/>
                <w:webHidden/>
              </w:rPr>
              <w:fldChar w:fldCharType="begin"/>
            </w:r>
            <w:r w:rsidR="009F4DB9">
              <w:rPr>
                <w:noProof/>
                <w:webHidden/>
              </w:rPr>
              <w:instrText xml:space="preserve"> PAGEREF _Toc494720675 \h </w:instrText>
            </w:r>
            <w:r w:rsidR="009F4DB9">
              <w:rPr>
                <w:noProof/>
                <w:webHidden/>
              </w:rPr>
            </w:r>
            <w:r w:rsidR="009F4DB9">
              <w:rPr>
                <w:noProof/>
                <w:webHidden/>
              </w:rPr>
              <w:fldChar w:fldCharType="separate"/>
            </w:r>
            <w:r w:rsidR="009F4DB9">
              <w:rPr>
                <w:noProof/>
                <w:webHidden/>
              </w:rPr>
              <w:t>11</w:t>
            </w:r>
            <w:r w:rsidR="009F4DB9">
              <w:rPr>
                <w:noProof/>
                <w:webHidden/>
              </w:rPr>
              <w:fldChar w:fldCharType="end"/>
            </w:r>
          </w:hyperlink>
        </w:p>
        <w:p w14:paraId="54BD7174" w14:textId="6BCB3971" w:rsidR="009F4DB9" w:rsidRDefault="00573C00">
          <w:pPr>
            <w:pStyle w:val="TOC3"/>
            <w:tabs>
              <w:tab w:val="left" w:pos="1200"/>
              <w:tab w:val="right" w:leader="dot" w:pos="9350"/>
            </w:tabs>
            <w:rPr>
              <w:rFonts w:eastAsiaTheme="minorEastAsia"/>
              <w:i w:val="0"/>
              <w:iCs w:val="0"/>
              <w:noProof/>
            </w:rPr>
          </w:pPr>
          <w:hyperlink w:anchor="_Toc494720676" w:history="1">
            <w:r w:rsidR="009F4DB9" w:rsidRPr="007D3472">
              <w:rPr>
                <w:rStyle w:val="Hyperlink"/>
                <w:noProof/>
              </w:rPr>
              <w:t>3.4.2</w:t>
            </w:r>
            <w:r w:rsidR="009F4DB9">
              <w:rPr>
                <w:rFonts w:eastAsiaTheme="minorEastAsia"/>
                <w:i w:val="0"/>
                <w:iCs w:val="0"/>
                <w:noProof/>
              </w:rPr>
              <w:tab/>
            </w:r>
            <w:r w:rsidR="009F4DB9" w:rsidRPr="007D3472">
              <w:rPr>
                <w:rStyle w:val="Hyperlink"/>
                <w:noProof/>
              </w:rPr>
              <w:t>Command algorithms</w:t>
            </w:r>
            <w:r w:rsidR="009F4DB9">
              <w:rPr>
                <w:noProof/>
                <w:webHidden/>
              </w:rPr>
              <w:tab/>
            </w:r>
            <w:r w:rsidR="009F4DB9">
              <w:rPr>
                <w:noProof/>
                <w:webHidden/>
              </w:rPr>
              <w:fldChar w:fldCharType="begin"/>
            </w:r>
            <w:r w:rsidR="009F4DB9">
              <w:rPr>
                <w:noProof/>
                <w:webHidden/>
              </w:rPr>
              <w:instrText xml:space="preserve"> PAGEREF _Toc494720676 \h </w:instrText>
            </w:r>
            <w:r w:rsidR="009F4DB9">
              <w:rPr>
                <w:noProof/>
                <w:webHidden/>
              </w:rPr>
            </w:r>
            <w:r w:rsidR="009F4DB9">
              <w:rPr>
                <w:noProof/>
                <w:webHidden/>
              </w:rPr>
              <w:fldChar w:fldCharType="separate"/>
            </w:r>
            <w:r w:rsidR="009F4DB9">
              <w:rPr>
                <w:noProof/>
                <w:webHidden/>
              </w:rPr>
              <w:t>12</w:t>
            </w:r>
            <w:r w:rsidR="009F4DB9">
              <w:rPr>
                <w:noProof/>
                <w:webHidden/>
              </w:rPr>
              <w:fldChar w:fldCharType="end"/>
            </w:r>
          </w:hyperlink>
        </w:p>
        <w:p w14:paraId="02B65F76" w14:textId="6BFDF61D" w:rsidR="009F4DB9" w:rsidRDefault="00573C00">
          <w:pPr>
            <w:pStyle w:val="TOC1"/>
            <w:tabs>
              <w:tab w:val="left" w:pos="480"/>
              <w:tab w:val="right" w:leader="dot" w:pos="9350"/>
            </w:tabs>
            <w:rPr>
              <w:rFonts w:eastAsiaTheme="minorEastAsia"/>
              <w:b w:val="0"/>
              <w:bCs w:val="0"/>
              <w:caps w:val="0"/>
              <w:noProof/>
            </w:rPr>
          </w:pPr>
          <w:hyperlink w:anchor="_Toc494720677" w:history="1">
            <w:r w:rsidR="009F4DB9" w:rsidRPr="007D3472">
              <w:rPr>
                <w:rStyle w:val="Hyperlink"/>
                <w:noProof/>
              </w:rPr>
              <w:t>4.</w:t>
            </w:r>
            <w:r w:rsidR="009F4DB9">
              <w:rPr>
                <w:rFonts w:eastAsiaTheme="minorEastAsia"/>
                <w:b w:val="0"/>
                <w:bCs w:val="0"/>
                <w:caps w:val="0"/>
                <w:noProof/>
              </w:rPr>
              <w:tab/>
            </w:r>
            <w:r w:rsidR="009F4DB9" w:rsidRPr="007D3472">
              <w:rPr>
                <w:rStyle w:val="Hyperlink"/>
                <w:noProof/>
              </w:rPr>
              <w:t>Data Dictionary</w:t>
            </w:r>
            <w:r w:rsidR="009F4DB9">
              <w:rPr>
                <w:noProof/>
                <w:webHidden/>
              </w:rPr>
              <w:tab/>
            </w:r>
            <w:r w:rsidR="009F4DB9">
              <w:rPr>
                <w:noProof/>
                <w:webHidden/>
              </w:rPr>
              <w:fldChar w:fldCharType="begin"/>
            </w:r>
            <w:r w:rsidR="009F4DB9">
              <w:rPr>
                <w:noProof/>
                <w:webHidden/>
              </w:rPr>
              <w:instrText xml:space="preserve"> PAGEREF _Toc494720677 \h </w:instrText>
            </w:r>
            <w:r w:rsidR="009F4DB9">
              <w:rPr>
                <w:noProof/>
                <w:webHidden/>
              </w:rPr>
            </w:r>
            <w:r w:rsidR="009F4DB9">
              <w:rPr>
                <w:noProof/>
                <w:webHidden/>
              </w:rPr>
              <w:fldChar w:fldCharType="separate"/>
            </w:r>
            <w:r w:rsidR="009F4DB9">
              <w:rPr>
                <w:noProof/>
                <w:webHidden/>
              </w:rPr>
              <w:t>14</w:t>
            </w:r>
            <w:r w:rsidR="009F4DB9">
              <w:rPr>
                <w:noProof/>
                <w:webHidden/>
              </w:rPr>
              <w:fldChar w:fldCharType="end"/>
            </w:r>
          </w:hyperlink>
        </w:p>
        <w:p w14:paraId="7A79F16F" w14:textId="43222456" w:rsidR="00AA5A83" w:rsidRDefault="00AA5A83">
          <w:r>
            <w:rPr>
              <w:b/>
              <w:bCs/>
              <w:noProof/>
            </w:rPr>
            <w:fldChar w:fldCharType="end"/>
          </w:r>
        </w:p>
      </w:sdtContent>
    </w:sdt>
    <w:p w14:paraId="33302ABB" w14:textId="77777777" w:rsidR="005935A3" w:rsidRDefault="005935A3">
      <w:pPr>
        <w:rPr>
          <w:b/>
          <w:bCs/>
          <w:noProof/>
        </w:rPr>
      </w:pPr>
      <w:r>
        <w:rPr>
          <w:b/>
          <w:bCs/>
          <w:noProof/>
        </w:rPr>
        <w:br w:type="page"/>
      </w:r>
    </w:p>
    <w:p w14:paraId="59E42811" w14:textId="77777777" w:rsidR="00AC2B4E" w:rsidRDefault="00AC2B4E" w:rsidP="005935A3">
      <w:pPr>
        <w:rPr>
          <w:rFonts w:asciiTheme="majorHAnsi" w:hAnsiTheme="majorHAnsi"/>
          <w:b/>
          <w:bCs/>
          <w:noProof/>
          <w:color w:val="2F5496" w:themeColor="accent1" w:themeShade="BF"/>
          <w:sz w:val="28"/>
          <w:szCs w:val="28"/>
        </w:rPr>
      </w:pPr>
      <w:r>
        <w:rPr>
          <w:rFonts w:asciiTheme="majorHAnsi" w:hAnsiTheme="majorHAnsi"/>
          <w:b/>
          <w:bCs/>
          <w:noProof/>
          <w:color w:val="2F5496" w:themeColor="accent1" w:themeShade="BF"/>
          <w:sz w:val="28"/>
          <w:szCs w:val="28"/>
        </w:rPr>
        <w:lastRenderedPageBreak/>
        <w:t>Table of Figures</w:t>
      </w:r>
    </w:p>
    <w:p w14:paraId="20E1EFBE" w14:textId="77777777" w:rsidR="00AC2B4E" w:rsidRPr="00AC2B4E" w:rsidRDefault="00AC2B4E" w:rsidP="005935A3">
      <w:pPr>
        <w:rPr>
          <w:rFonts w:asciiTheme="majorHAnsi" w:hAnsiTheme="majorHAnsi"/>
          <w:b/>
          <w:bCs/>
          <w:noProof/>
          <w:color w:val="2F5496" w:themeColor="accent1" w:themeShade="BF"/>
          <w:sz w:val="28"/>
          <w:szCs w:val="28"/>
        </w:rPr>
      </w:pPr>
    </w:p>
    <w:p w14:paraId="247F030F" w14:textId="6A5208DC" w:rsidR="009F4DB9" w:rsidRDefault="00AC2B4E">
      <w:pPr>
        <w:pStyle w:val="TableofFigures"/>
        <w:tabs>
          <w:tab w:val="right" w:leader="dot" w:pos="9350"/>
        </w:tabs>
        <w:rPr>
          <w:rFonts w:asciiTheme="minorHAnsi" w:eastAsiaTheme="minorEastAsia" w:hAnsiTheme="minorHAnsi"/>
          <w:noProof/>
          <w:sz w:val="22"/>
          <w:szCs w:val="22"/>
        </w:rPr>
      </w:pPr>
      <w:r>
        <w:rPr>
          <w:b/>
          <w:bCs/>
          <w:noProof/>
        </w:rPr>
        <w:fldChar w:fldCharType="begin"/>
      </w:r>
      <w:r>
        <w:rPr>
          <w:b/>
          <w:bCs/>
          <w:noProof/>
        </w:rPr>
        <w:instrText xml:space="preserve"> TOC \c "Figure" </w:instrText>
      </w:r>
      <w:r>
        <w:rPr>
          <w:b/>
          <w:bCs/>
          <w:noProof/>
        </w:rPr>
        <w:fldChar w:fldCharType="separate"/>
      </w:r>
      <w:r w:rsidR="009F4DB9">
        <w:rPr>
          <w:noProof/>
        </w:rPr>
        <w:t>Figure 1: Communication between user and microcontroller</w:t>
      </w:r>
      <w:r w:rsidR="009F4DB9">
        <w:rPr>
          <w:noProof/>
        </w:rPr>
        <w:tab/>
      </w:r>
      <w:r w:rsidR="009F4DB9">
        <w:rPr>
          <w:noProof/>
        </w:rPr>
        <w:fldChar w:fldCharType="begin"/>
      </w:r>
      <w:r w:rsidR="009F4DB9">
        <w:rPr>
          <w:noProof/>
        </w:rPr>
        <w:instrText xml:space="preserve"> PAGEREF _Toc494720678 \h </w:instrText>
      </w:r>
      <w:r w:rsidR="009F4DB9">
        <w:rPr>
          <w:noProof/>
        </w:rPr>
      </w:r>
      <w:r w:rsidR="009F4DB9">
        <w:rPr>
          <w:noProof/>
        </w:rPr>
        <w:fldChar w:fldCharType="separate"/>
      </w:r>
      <w:r w:rsidR="009F4DB9">
        <w:rPr>
          <w:noProof/>
        </w:rPr>
        <w:t>2</w:t>
      </w:r>
      <w:r w:rsidR="009F4DB9">
        <w:rPr>
          <w:noProof/>
        </w:rPr>
        <w:fldChar w:fldCharType="end"/>
      </w:r>
    </w:p>
    <w:p w14:paraId="37A526C6" w14:textId="3F3638BB" w:rsidR="009F4DB9" w:rsidRDefault="009F4DB9">
      <w:pPr>
        <w:pStyle w:val="TableofFigures"/>
        <w:tabs>
          <w:tab w:val="right" w:leader="dot" w:pos="9350"/>
        </w:tabs>
        <w:rPr>
          <w:rFonts w:asciiTheme="minorHAnsi" w:eastAsiaTheme="minorEastAsia" w:hAnsiTheme="minorHAnsi"/>
          <w:noProof/>
          <w:sz w:val="22"/>
          <w:szCs w:val="22"/>
        </w:rPr>
      </w:pPr>
      <w:r>
        <w:rPr>
          <w:noProof/>
        </w:rPr>
        <w:t>Figure 2: Simple visualization of the inner workings of the simple monitor system.</w:t>
      </w:r>
      <w:r>
        <w:rPr>
          <w:noProof/>
        </w:rPr>
        <w:tab/>
      </w:r>
      <w:r>
        <w:rPr>
          <w:noProof/>
        </w:rPr>
        <w:fldChar w:fldCharType="begin"/>
      </w:r>
      <w:r>
        <w:rPr>
          <w:noProof/>
        </w:rPr>
        <w:instrText xml:space="preserve"> PAGEREF _Toc494720679 \h </w:instrText>
      </w:r>
      <w:r>
        <w:rPr>
          <w:noProof/>
        </w:rPr>
      </w:r>
      <w:r>
        <w:rPr>
          <w:noProof/>
        </w:rPr>
        <w:fldChar w:fldCharType="separate"/>
      </w:r>
      <w:r>
        <w:rPr>
          <w:noProof/>
        </w:rPr>
        <w:t>3</w:t>
      </w:r>
      <w:r>
        <w:rPr>
          <w:noProof/>
        </w:rPr>
        <w:fldChar w:fldCharType="end"/>
      </w:r>
    </w:p>
    <w:p w14:paraId="55CD547B" w14:textId="060BAE0C" w:rsidR="009F4DB9" w:rsidRDefault="009F4DB9">
      <w:pPr>
        <w:pStyle w:val="TableofFigures"/>
        <w:tabs>
          <w:tab w:val="right" w:leader="dot" w:pos="9350"/>
        </w:tabs>
        <w:rPr>
          <w:rFonts w:asciiTheme="minorHAnsi" w:eastAsiaTheme="minorEastAsia" w:hAnsiTheme="minorHAnsi"/>
          <w:noProof/>
          <w:sz w:val="22"/>
          <w:szCs w:val="22"/>
        </w:rPr>
      </w:pPr>
      <w:r>
        <w:rPr>
          <w:noProof/>
        </w:rPr>
        <w:t>Figure 3: Context Level Diagram of the simple monitor system.</w:t>
      </w:r>
      <w:r>
        <w:rPr>
          <w:noProof/>
        </w:rPr>
        <w:tab/>
      </w:r>
      <w:r>
        <w:rPr>
          <w:noProof/>
        </w:rPr>
        <w:fldChar w:fldCharType="begin"/>
      </w:r>
      <w:r>
        <w:rPr>
          <w:noProof/>
        </w:rPr>
        <w:instrText xml:space="preserve"> PAGEREF _Toc494720680 \h </w:instrText>
      </w:r>
      <w:r>
        <w:rPr>
          <w:noProof/>
        </w:rPr>
      </w:r>
      <w:r>
        <w:rPr>
          <w:noProof/>
        </w:rPr>
        <w:fldChar w:fldCharType="separate"/>
      </w:r>
      <w:r>
        <w:rPr>
          <w:noProof/>
        </w:rPr>
        <w:t>3</w:t>
      </w:r>
      <w:r>
        <w:rPr>
          <w:noProof/>
        </w:rPr>
        <w:fldChar w:fldCharType="end"/>
      </w:r>
    </w:p>
    <w:p w14:paraId="412ECD0C" w14:textId="1D690A24" w:rsidR="009F4DB9" w:rsidRDefault="009F4DB9">
      <w:pPr>
        <w:pStyle w:val="TableofFigures"/>
        <w:tabs>
          <w:tab w:val="right" w:leader="dot" w:pos="9350"/>
        </w:tabs>
        <w:rPr>
          <w:rFonts w:asciiTheme="minorHAnsi" w:eastAsiaTheme="minorEastAsia" w:hAnsiTheme="minorHAnsi"/>
          <w:noProof/>
          <w:sz w:val="22"/>
          <w:szCs w:val="22"/>
        </w:rPr>
      </w:pPr>
      <w:r>
        <w:rPr>
          <w:noProof/>
        </w:rPr>
        <w:t>Figure 4: Zero level diagram of the simple monitor system.</w:t>
      </w:r>
      <w:r>
        <w:rPr>
          <w:noProof/>
        </w:rPr>
        <w:tab/>
      </w:r>
      <w:r>
        <w:rPr>
          <w:noProof/>
        </w:rPr>
        <w:fldChar w:fldCharType="begin"/>
      </w:r>
      <w:r>
        <w:rPr>
          <w:noProof/>
        </w:rPr>
        <w:instrText xml:space="preserve"> PAGEREF _Toc494720681 \h </w:instrText>
      </w:r>
      <w:r>
        <w:rPr>
          <w:noProof/>
        </w:rPr>
      </w:r>
      <w:r>
        <w:rPr>
          <w:noProof/>
        </w:rPr>
        <w:fldChar w:fldCharType="separate"/>
      </w:r>
      <w:r>
        <w:rPr>
          <w:noProof/>
        </w:rPr>
        <w:t>4</w:t>
      </w:r>
      <w:r>
        <w:rPr>
          <w:noProof/>
        </w:rPr>
        <w:fldChar w:fldCharType="end"/>
      </w:r>
    </w:p>
    <w:p w14:paraId="3B7D2172" w14:textId="63C2BA93" w:rsidR="009F4DB9" w:rsidRDefault="009F4DB9">
      <w:pPr>
        <w:pStyle w:val="TableofFigures"/>
        <w:tabs>
          <w:tab w:val="right" w:leader="dot" w:pos="9350"/>
        </w:tabs>
        <w:rPr>
          <w:rFonts w:asciiTheme="minorHAnsi" w:eastAsiaTheme="minorEastAsia" w:hAnsiTheme="minorHAnsi"/>
          <w:noProof/>
          <w:sz w:val="22"/>
          <w:szCs w:val="22"/>
        </w:rPr>
      </w:pPr>
      <w:r>
        <w:rPr>
          <w:noProof/>
        </w:rPr>
        <w:t>Figure 5: state diagram for UART interrupt service routine that is responsible for transmission.</w:t>
      </w:r>
      <w:r>
        <w:rPr>
          <w:noProof/>
        </w:rPr>
        <w:tab/>
      </w:r>
      <w:r>
        <w:rPr>
          <w:noProof/>
        </w:rPr>
        <w:fldChar w:fldCharType="begin"/>
      </w:r>
      <w:r>
        <w:rPr>
          <w:noProof/>
        </w:rPr>
        <w:instrText xml:space="preserve"> PAGEREF _Toc494720682 \h </w:instrText>
      </w:r>
      <w:r>
        <w:rPr>
          <w:noProof/>
        </w:rPr>
      </w:r>
      <w:r>
        <w:rPr>
          <w:noProof/>
        </w:rPr>
        <w:fldChar w:fldCharType="separate"/>
      </w:r>
      <w:r>
        <w:rPr>
          <w:noProof/>
        </w:rPr>
        <w:t>5</w:t>
      </w:r>
      <w:r>
        <w:rPr>
          <w:noProof/>
        </w:rPr>
        <w:fldChar w:fldCharType="end"/>
      </w:r>
    </w:p>
    <w:p w14:paraId="4A78F552" w14:textId="0F584089" w:rsidR="009F4DB9" w:rsidRDefault="009F4DB9">
      <w:pPr>
        <w:pStyle w:val="TableofFigures"/>
        <w:tabs>
          <w:tab w:val="right" w:leader="dot" w:pos="9350"/>
        </w:tabs>
        <w:rPr>
          <w:rFonts w:asciiTheme="minorHAnsi" w:eastAsiaTheme="minorEastAsia" w:hAnsiTheme="minorHAnsi"/>
          <w:noProof/>
          <w:sz w:val="22"/>
          <w:szCs w:val="22"/>
        </w:rPr>
      </w:pPr>
      <w:r>
        <w:rPr>
          <w:noProof/>
        </w:rPr>
        <w:t>Figure 6: Data structure of the input and output queues</w:t>
      </w:r>
      <w:r>
        <w:rPr>
          <w:noProof/>
        </w:rPr>
        <w:tab/>
      </w:r>
      <w:r>
        <w:rPr>
          <w:noProof/>
        </w:rPr>
        <w:fldChar w:fldCharType="begin"/>
      </w:r>
      <w:r>
        <w:rPr>
          <w:noProof/>
        </w:rPr>
        <w:instrText xml:space="preserve"> PAGEREF _Toc494720683 \h </w:instrText>
      </w:r>
      <w:r>
        <w:rPr>
          <w:noProof/>
        </w:rPr>
      </w:r>
      <w:r>
        <w:rPr>
          <w:noProof/>
        </w:rPr>
        <w:fldChar w:fldCharType="separate"/>
      </w:r>
      <w:r>
        <w:rPr>
          <w:noProof/>
        </w:rPr>
        <w:t>7</w:t>
      </w:r>
      <w:r>
        <w:rPr>
          <w:noProof/>
        </w:rPr>
        <w:fldChar w:fldCharType="end"/>
      </w:r>
    </w:p>
    <w:p w14:paraId="1D681BA4" w14:textId="566A6123" w:rsidR="009F4DB9" w:rsidRDefault="009F4DB9">
      <w:pPr>
        <w:pStyle w:val="TableofFigures"/>
        <w:tabs>
          <w:tab w:val="right" w:leader="dot" w:pos="9350"/>
        </w:tabs>
        <w:rPr>
          <w:rFonts w:asciiTheme="minorHAnsi" w:eastAsiaTheme="minorEastAsia" w:hAnsiTheme="minorHAnsi"/>
          <w:noProof/>
          <w:sz w:val="22"/>
          <w:szCs w:val="22"/>
        </w:rPr>
      </w:pPr>
      <w:r>
        <w:rPr>
          <w:noProof/>
        </w:rPr>
        <w:t>Figure 7: state diagram of the machine state used in the control module.</w:t>
      </w:r>
      <w:r>
        <w:rPr>
          <w:noProof/>
        </w:rPr>
        <w:tab/>
      </w:r>
      <w:r>
        <w:rPr>
          <w:noProof/>
        </w:rPr>
        <w:fldChar w:fldCharType="begin"/>
      </w:r>
      <w:r>
        <w:rPr>
          <w:noProof/>
        </w:rPr>
        <w:instrText xml:space="preserve"> PAGEREF _Toc494720684 \h </w:instrText>
      </w:r>
      <w:r>
        <w:rPr>
          <w:noProof/>
        </w:rPr>
      </w:r>
      <w:r>
        <w:rPr>
          <w:noProof/>
        </w:rPr>
        <w:fldChar w:fldCharType="separate"/>
      </w:r>
      <w:r>
        <w:rPr>
          <w:noProof/>
        </w:rPr>
        <w:t>9</w:t>
      </w:r>
      <w:r>
        <w:rPr>
          <w:noProof/>
        </w:rPr>
        <w:fldChar w:fldCharType="end"/>
      </w:r>
    </w:p>
    <w:p w14:paraId="3DF915AE" w14:textId="3677324D" w:rsidR="009F4DB9" w:rsidRDefault="009F4DB9">
      <w:pPr>
        <w:pStyle w:val="TableofFigures"/>
        <w:tabs>
          <w:tab w:val="right" w:leader="dot" w:pos="9350"/>
        </w:tabs>
        <w:rPr>
          <w:rFonts w:asciiTheme="minorHAnsi" w:eastAsiaTheme="minorEastAsia" w:hAnsiTheme="minorHAnsi"/>
          <w:noProof/>
          <w:sz w:val="22"/>
          <w:szCs w:val="22"/>
        </w:rPr>
      </w:pPr>
      <w:r>
        <w:rPr>
          <w:noProof/>
        </w:rPr>
        <w:t>Figure 8: state diagram for the character printing algorithm.</w:t>
      </w:r>
      <w:r>
        <w:rPr>
          <w:noProof/>
        </w:rPr>
        <w:tab/>
      </w:r>
      <w:r>
        <w:rPr>
          <w:noProof/>
        </w:rPr>
        <w:fldChar w:fldCharType="begin"/>
      </w:r>
      <w:r>
        <w:rPr>
          <w:noProof/>
        </w:rPr>
        <w:instrText xml:space="preserve"> PAGEREF _Toc494720685 \h </w:instrText>
      </w:r>
      <w:r>
        <w:rPr>
          <w:noProof/>
        </w:rPr>
      </w:r>
      <w:r>
        <w:rPr>
          <w:noProof/>
        </w:rPr>
        <w:fldChar w:fldCharType="separate"/>
      </w:r>
      <w:r>
        <w:rPr>
          <w:noProof/>
        </w:rPr>
        <w:t>12</w:t>
      </w:r>
      <w:r>
        <w:rPr>
          <w:noProof/>
        </w:rPr>
        <w:fldChar w:fldCharType="end"/>
      </w:r>
    </w:p>
    <w:p w14:paraId="0540E581" w14:textId="011BD9CB" w:rsidR="005935A3" w:rsidRDefault="00AC2B4E" w:rsidP="005935A3">
      <w:pPr>
        <w:rPr>
          <w:b/>
          <w:bCs/>
          <w:noProof/>
        </w:rPr>
      </w:pPr>
      <w:r>
        <w:rPr>
          <w:b/>
          <w:bCs/>
          <w:noProof/>
        </w:rPr>
        <w:fldChar w:fldCharType="end"/>
      </w:r>
    </w:p>
    <w:p w14:paraId="25B13658" w14:textId="77777777" w:rsidR="00AC2B4E" w:rsidRDefault="00AC2B4E" w:rsidP="005935A3">
      <w:pPr>
        <w:rPr>
          <w:b/>
          <w:bCs/>
          <w:noProof/>
        </w:rPr>
      </w:pPr>
    </w:p>
    <w:p w14:paraId="1A7E9574" w14:textId="77777777" w:rsidR="00AC2B4E" w:rsidRDefault="00AC2B4E">
      <w:pPr>
        <w:rPr>
          <w:b/>
          <w:bCs/>
          <w:noProof/>
        </w:rPr>
      </w:pPr>
      <w:r>
        <w:rPr>
          <w:b/>
          <w:bCs/>
          <w:noProof/>
        </w:rPr>
        <w:br w:type="page"/>
      </w:r>
    </w:p>
    <w:p w14:paraId="0238B59F" w14:textId="77777777" w:rsidR="005935A3" w:rsidRPr="005935A3" w:rsidRDefault="005935A3" w:rsidP="005935A3">
      <w:pPr>
        <w:rPr>
          <w:b/>
          <w:bCs/>
          <w:noProof/>
        </w:rPr>
        <w:sectPr w:rsidR="005935A3" w:rsidRPr="005935A3" w:rsidSect="00AC2B4E">
          <w:pgSz w:w="12240" w:h="15840"/>
          <w:pgMar w:top="1440" w:right="1440" w:bottom="1440" w:left="1440" w:header="708" w:footer="708" w:gutter="0"/>
          <w:pgNumType w:fmt="lowerRoman" w:start="1"/>
          <w:cols w:space="708"/>
          <w:docGrid w:linePitch="360"/>
        </w:sectPr>
      </w:pPr>
    </w:p>
    <w:p w14:paraId="549C543A" w14:textId="16ADDF2C" w:rsidR="00CA754E" w:rsidRDefault="00696E73" w:rsidP="00C92E15">
      <w:pPr>
        <w:pStyle w:val="Heading1"/>
        <w:numPr>
          <w:ilvl w:val="0"/>
          <w:numId w:val="1"/>
        </w:numPr>
      </w:pPr>
      <w:bookmarkStart w:id="0" w:name="_Toc494720665"/>
      <w:r>
        <w:lastRenderedPageBreak/>
        <w:t>Problem Definition</w:t>
      </w:r>
      <w:bookmarkEnd w:id="0"/>
    </w:p>
    <w:p w14:paraId="27576504" w14:textId="6159FF43" w:rsidR="00696E73" w:rsidRDefault="00696E73" w:rsidP="00696E73"/>
    <w:p w14:paraId="54A28BF9" w14:textId="2832AD14" w:rsidR="00696E73" w:rsidRDefault="002B2D32" w:rsidP="00696E73">
      <w:r>
        <w:t xml:space="preserve">In this assignment, a simple monitor system is to be deigned, programmed, and tested. The system supports three commands. The “TIME” command allows the user to check the time of day by displaying the time of day on the monitor. The “SET” command allows the user to alter the current time of day stored in the machine. Finally, the “GO” command starts a stop watch with an accuracy of one-tenth of a second which can be stopped by sending any character. The system will be implemented on the TIVA microcontroller. </w:t>
      </w:r>
      <w:r w:rsidR="009708E4">
        <w:t xml:space="preserve">The user can access the system by connecting an external computer with a </w:t>
      </w:r>
      <w:proofErr w:type="spellStart"/>
      <w:r w:rsidR="009708E4">
        <w:t>PuTTY</w:t>
      </w:r>
      <w:proofErr w:type="spellEnd"/>
      <w:r w:rsidR="009708E4">
        <w:t xml:space="preserve"> terminal opened to the TIVA through a USB cable. The user is to communicate with the monitor system through the </w:t>
      </w:r>
      <w:proofErr w:type="spellStart"/>
      <w:r w:rsidR="009708E4">
        <w:t>PuTTY</w:t>
      </w:r>
      <w:proofErr w:type="spellEnd"/>
      <w:r w:rsidR="009708E4">
        <w:t xml:space="preserve"> terminal.</w:t>
      </w:r>
    </w:p>
    <w:p w14:paraId="3B26A478" w14:textId="7BA11B1A" w:rsidR="009708E4" w:rsidRDefault="009708E4" w:rsidP="00696E73"/>
    <w:p w14:paraId="6E99A0A4" w14:textId="65BECB35" w:rsidR="009708E4" w:rsidRDefault="009708E4" w:rsidP="00696E73">
      <w:r>
        <w:t xml:space="preserve">This problem is divided into four major modules: UART module, SYSTICK module, queuing module, and a control module. This report will approach the problem by first giving a brief analysis of the problem as well as going over the four modules (section 2). Then, </w:t>
      </w:r>
      <w:r w:rsidR="00637890">
        <w:t xml:space="preserve">the design of </w:t>
      </w:r>
      <w:r>
        <w:t>each module will be explored individually in more detail (section 3).</w:t>
      </w:r>
      <w:r w:rsidR="00637890">
        <w:t xml:space="preserve"> After that, a data dictionary will be provided containing the definitions and contents of the elements used in the system (section 4). </w:t>
      </w:r>
      <w:r>
        <w:t xml:space="preserve"> Next</w:t>
      </w:r>
      <w:r w:rsidR="00637890">
        <w:t xml:space="preserve">, a C code implementation of the problem (section 5) will be given followed by a test suite to validate the behavior of the system (section 6). </w:t>
      </w:r>
    </w:p>
    <w:p w14:paraId="3A191436" w14:textId="6F292545" w:rsidR="00637890" w:rsidRDefault="00637890" w:rsidP="00696E73"/>
    <w:p w14:paraId="1887B71D" w14:textId="29888E81" w:rsidR="00637890" w:rsidRDefault="00637890" w:rsidP="00696E73"/>
    <w:p w14:paraId="76CFC2D3" w14:textId="1B72224C" w:rsidR="00637890" w:rsidRDefault="00637890" w:rsidP="00696E73"/>
    <w:p w14:paraId="049A8B04" w14:textId="37D3BDEB" w:rsidR="00637890" w:rsidRDefault="00637890" w:rsidP="00696E73"/>
    <w:p w14:paraId="5129B351" w14:textId="47D10730" w:rsidR="00637890" w:rsidRDefault="00637890" w:rsidP="00696E73"/>
    <w:p w14:paraId="390D9155" w14:textId="588D3C00" w:rsidR="00637890" w:rsidRDefault="00637890" w:rsidP="00696E73"/>
    <w:p w14:paraId="3D43A8D6" w14:textId="67B0F59A" w:rsidR="00637890" w:rsidRDefault="00637890" w:rsidP="00696E73"/>
    <w:p w14:paraId="0ACB0950" w14:textId="2A30F8E9" w:rsidR="00637890" w:rsidRDefault="00637890" w:rsidP="00696E73"/>
    <w:p w14:paraId="33C9DAFC" w14:textId="61E2D54E" w:rsidR="00637890" w:rsidRDefault="00637890" w:rsidP="00696E73"/>
    <w:p w14:paraId="561DF06B" w14:textId="559D25F7" w:rsidR="00637890" w:rsidRDefault="00637890" w:rsidP="00696E73"/>
    <w:p w14:paraId="08C6608E" w14:textId="3D72E9AC" w:rsidR="00637890" w:rsidRDefault="00637890" w:rsidP="00696E73"/>
    <w:p w14:paraId="7C7B4D43" w14:textId="2150051E" w:rsidR="00637890" w:rsidRDefault="00637890" w:rsidP="00696E73"/>
    <w:p w14:paraId="15E11A74" w14:textId="77C0A3B6" w:rsidR="00637890" w:rsidRDefault="00637890" w:rsidP="00696E73"/>
    <w:p w14:paraId="34557993" w14:textId="4E25CB00" w:rsidR="00637890" w:rsidRDefault="00637890" w:rsidP="00696E73"/>
    <w:p w14:paraId="1AE9AD99" w14:textId="7AECF7F6" w:rsidR="00637890" w:rsidRDefault="00637890" w:rsidP="00696E73"/>
    <w:p w14:paraId="6FF1A082" w14:textId="294FC5B5" w:rsidR="00637890" w:rsidRDefault="00637890" w:rsidP="00696E73"/>
    <w:p w14:paraId="74608319" w14:textId="19D51C09" w:rsidR="00637890" w:rsidRDefault="00637890" w:rsidP="00696E73"/>
    <w:p w14:paraId="1FA14FAD" w14:textId="134D6D61" w:rsidR="00637890" w:rsidRDefault="00637890" w:rsidP="00696E73"/>
    <w:p w14:paraId="1C69EA8C" w14:textId="61E9788B" w:rsidR="00637890" w:rsidRDefault="00637890" w:rsidP="00696E73"/>
    <w:p w14:paraId="54C24AAE" w14:textId="0517F70B" w:rsidR="00637890" w:rsidRDefault="00637890" w:rsidP="00696E73"/>
    <w:p w14:paraId="036D2077" w14:textId="0C8322F1" w:rsidR="00637890" w:rsidRDefault="00637890" w:rsidP="00696E73"/>
    <w:p w14:paraId="1DE02363" w14:textId="3ABA4A68" w:rsidR="00637890" w:rsidRDefault="00637890" w:rsidP="00696E73"/>
    <w:p w14:paraId="17C54F86" w14:textId="0788960F" w:rsidR="00637890" w:rsidRDefault="00637890" w:rsidP="00696E73"/>
    <w:p w14:paraId="1DF170C7" w14:textId="34DBF7D3" w:rsidR="00637890" w:rsidRDefault="00637890" w:rsidP="00696E73"/>
    <w:p w14:paraId="75BF2C72" w14:textId="77777777" w:rsidR="00637890" w:rsidRPr="00696E73" w:rsidRDefault="00637890" w:rsidP="00696E73"/>
    <w:p w14:paraId="0C580925" w14:textId="45CC02E8" w:rsidR="00C92E15" w:rsidRDefault="009B7047" w:rsidP="00C92E15">
      <w:pPr>
        <w:pStyle w:val="Heading1"/>
        <w:numPr>
          <w:ilvl w:val="0"/>
          <w:numId w:val="1"/>
        </w:numPr>
      </w:pPr>
      <w:bookmarkStart w:id="1" w:name="_Toc494720666"/>
      <w:r>
        <w:lastRenderedPageBreak/>
        <w:t>Problem Analysis</w:t>
      </w:r>
      <w:bookmarkEnd w:id="1"/>
    </w:p>
    <w:p w14:paraId="5B0B1195" w14:textId="273BD247" w:rsidR="00637890" w:rsidRDefault="00637890" w:rsidP="00637890"/>
    <w:p w14:paraId="3CFEC875" w14:textId="7FDE8995" w:rsidR="00637890" w:rsidRPr="00637890" w:rsidRDefault="00637890" w:rsidP="00637890">
      <w:r>
        <w:t xml:space="preserve">In this section, a general view of the system will be given. First, the analysis portion will cover the parameter of the problem and define what the solution need to accomplish. Then, the solution approach section will cover briefly the four major modules in the solution and explain how they all work to </w:t>
      </w:r>
      <w:r w:rsidR="00E8073A">
        <w:t>yield the monitor system.</w:t>
      </w:r>
    </w:p>
    <w:p w14:paraId="40A88BD6" w14:textId="3E9850C7" w:rsidR="00E8073A" w:rsidRDefault="00E8073A" w:rsidP="00E8073A"/>
    <w:p w14:paraId="6EFD156C" w14:textId="479F90B6" w:rsidR="00E8073A" w:rsidRDefault="00E8073A" w:rsidP="00E8073A">
      <w:r>
        <w:t>The system needs to process three different commands which are:</w:t>
      </w:r>
    </w:p>
    <w:p w14:paraId="4F7F78F2" w14:textId="0FADAB10" w:rsidR="00E8073A" w:rsidRDefault="00E8073A" w:rsidP="00E8073A">
      <w:pPr>
        <w:pStyle w:val="ListParagraph"/>
        <w:numPr>
          <w:ilvl w:val="0"/>
          <w:numId w:val="2"/>
        </w:numPr>
      </w:pPr>
      <w:r>
        <w:t>“TIME”</w:t>
      </w:r>
      <w:r w:rsidR="001F3977">
        <w:t xml:space="preserve"> </w:t>
      </w:r>
    </w:p>
    <w:p w14:paraId="14883BF6" w14:textId="7144BCC1" w:rsidR="001F3977" w:rsidRDefault="001F3977" w:rsidP="00E8073A">
      <w:pPr>
        <w:pStyle w:val="ListParagraph"/>
        <w:numPr>
          <w:ilvl w:val="0"/>
          <w:numId w:val="2"/>
        </w:numPr>
      </w:pPr>
      <w:r>
        <w:t>“SET”</w:t>
      </w:r>
    </w:p>
    <w:p w14:paraId="750A2D39" w14:textId="1BF2CA8F" w:rsidR="001F3977" w:rsidRDefault="001F3977" w:rsidP="00E8073A">
      <w:pPr>
        <w:pStyle w:val="ListParagraph"/>
        <w:numPr>
          <w:ilvl w:val="0"/>
          <w:numId w:val="2"/>
        </w:numPr>
      </w:pPr>
      <w:r>
        <w:t>“GO”</w:t>
      </w:r>
    </w:p>
    <w:p w14:paraId="3366FBCD" w14:textId="44B1927B" w:rsidR="001F3977" w:rsidRDefault="001F3977" w:rsidP="00E8073A">
      <w:r>
        <w:t xml:space="preserve">The commands are supposed to display the time of day, set the time of day, and start a stop watch, respectively. Also, the screen needs to scroll when the cursor reaches the bottom of the screen. Processing the commands and keeping track of the cursor position are objectives of the monitor system. </w:t>
      </w:r>
      <w:r w:rsidR="00E8073A">
        <w:t xml:space="preserve">In order to </w:t>
      </w:r>
      <w:r>
        <w:t xml:space="preserve">receive the commands from the user, TIVA needs to use the UART device to be able to </w:t>
      </w:r>
      <w:r w:rsidR="00E8073A">
        <w:t xml:space="preserve">communicate with the </w:t>
      </w:r>
      <w:r>
        <w:t xml:space="preserve">user. The user can send characters through the </w:t>
      </w:r>
      <w:proofErr w:type="spellStart"/>
      <w:r>
        <w:t>PuTTY</w:t>
      </w:r>
      <w:proofErr w:type="spellEnd"/>
      <w:r>
        <w:t xml:space="preserve"> terminal and TIVA can send characters to</w:t>
      </w:r>
      <w:r w:rsidR="00710354">
        <w:t xml:space="preserve"> the user using the UART device as shown in Figure 1.</w:t>
      </w:r>
    </w:p>
    <w:p w14:paraId="6B4D4EEC" w14:textId="77777777" w:rsidR="00582C16" w:rsidRDefault="00582C16" w:rsidP="00E8073A"/>
    <w:p w14:paraId="09D17843" w14:textId="143F0C24" w:rsidR="00582C16" w:rsidRDefault="00582C16" w:rsidP="00582C16">
      <w:pPr>
        <w:keepNext/>
        <w:jc w:val="center"/>
      </w:pPr>
      <w:r>
        <w:object w:dxaOrig="11221" w:dyaOrig="1125" w14:anchorId="4FE91D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12" o:title=""/>
          </v:shape>
          <o:OLEObject Type="Embed" ProgID="Visio.Drawing.15" ShapeID="_x0000_i1025" DrawAspect="Content" ObjectID="_1572207287" r:id="rId13"/>
        </w:object>
      </w:r>
    </w:p>
    <w:p w14:paraId="67664085" w14:textId="44DEB3AB" w:rsidR="001F3977" w:rsidRDefault="00582C16" w:rsidP="00582C16">
      <w:pPr>
        <w:pStyle w:val="Caption"/>
        <w:jc w:val="center"/>
      </w:pPr>
      <w:bookmarkStart w:id="2" w:name="_Toc494720678"/>
      <w:r>
        <w:t xml:space="preserve">Figure </w:t>
      </w:r>
      <w:fldSimple w:instr=" SEQ Figure \* ARABIC ">
        <w:r w:rsidR="009F4DB9">
          <w:rPr>
            <w:noProof/>
          </w:rPr>
          <w:t>1</w:t>
        </w:r>
      </w:fldSimple>
      <w:r>
        <w:t>: Communication between user and microcontroller</w:t>
      </w:r>
      <w:bookmarkEnd w:id="2"/>
    </w:p>
    <w:p w14:paraId="31F2DDC6" w14:textId="7CED891E" w:rsidR="00710354" w:rsidRDefault="001F3977" w:rsidP="00E8073A">
      <w:r>
        <w:t xml:space="preserve">It is clear that the </w:t>
      </w:r>
      <w:r w:rsidR="00772D14">
        <w:t>system</w:t>
      </w:r>
      <w:r w:rsidR="00E8073A">
        <w:t xml:space="preserve"> </w:t>
      </w:r>
      <w:r w:rsidR="00710354">
        <w:t>needs to keep track of time since all the commands require manipulation and/or display of time. Therefore, the use of TIVA’s system clock is mandatory. In order to process the commands, the SYSTICK exception within the TIVA will be used.</w:t>
      </w:r>
      <w:r w:rsidR="00834BF1">
        <w:t xml:space="preserve"> Initialization of SYSTICK as well as the algorithms used for handling the time interrupts we be discussed.</w:t>
      </w:r>
    </w:p>
    <w:p w14:paraId="3FB23C62" w14:textId="4997E8B5" w:rsidR="00F75C9B" w:rsidRDefault="00F75C9B" w:rsidP="00E8073A"/>
    <w:p w14:paraId="63C739CC" w14:textId="38B4F08A" w:rsidR="00F75C9B" w:rsidRDefault="00F75C9B" w:rsidP="00E8073A">
      <w:r>
        <w:t>The system will be receiving clock interrupts every one-tenth of a second as well as characters from the user. The system might not be fast enough to process the inputs before another input comes in. Therefore, a queue module is required. An input queue is to be designed in order to store the incoming information pending to be processed by the system. Also, it should be noted that the system operates much faster than the serial communication speed at which the TIVA and the user are using. Therefore, an output queue is necessary to store the characters to be sent out to the user to give the UART enough time to send them.</w:t>
      </w:r>
    </w:p>
    <w:p w14:paraId="7A7FD052" w14:textId="426EFB00" w:rsidR="00834BF1" w:rsidRDefault="00834BF1" w:rsidP="00E8073A"/>
    <w:p w14:paraId="36A0016C" w14:textId="15245080" w:rsidR="00834BF1" w:rsidRDefault="00834BF1" w:rsidP="00E8073A">
      <w:r>
        <w:t xml:space="preserve">In order to process the commands sent by the user, there needs to be a centralized module that processes the incoming characters and clock interrupts. The control module is responsible </w:t>
      </w:r>
      <w:r w:rsidR="00F75C9B">
        <w:t xml:space="preserve">for such task. It will be </w:t>
      </w:r>
      <w:proofErr w:type="spellStart"/>
      <w:r w:rsidR="00F75C9B">
        <w:t>dequeuing</w:t>
      </w:r>
      <w:proofErr w:type="spellEnd"/>
      <w:r w:rsidR="00F75C9B">
        <w:t xml:space="preserve"> entries from the input queue and processing each one. It should be able to update the time of day and the stop watch accordingly. It should also be able to process the three commands as well as keep track of the curser position.</w:t>
      </w:r>
      <w:r w:rsidR="00A20E9D">
        <w:t xml:space="preserve"> To simply visualize how the four </w:t>
      </w:r>
      <w:proofErr w:type="gramStart"/>
      <w:r w:rsidR="00A20E9D">
        <w:t>modules</w:t>
      </w:r>
      <w:proofErr w:type="gramEnd"/>
      <w:r w:rsidR="00A20E9D">
        <w:t xml:space="preserve"> work together, Figure 2 is created.</w:t>
      </w:r>
    </w:p>
    <w:p w14:paraId="749E5697" w14:textId="77777777" w:rsidR="00A20E9D" w:rsidRDefault="00A20E9D" w:rsidP="00A20E9D">
      <w:pPr>
        <w:keepNext/>
        <w:jc w:val="center"/>
      </w:pPr>
      <w:r>
        <w:object w:dxaOrig="6915" w:dyaOrig="6915" w14:anchorId="0630344F">
          <v:shape id="_x0000_i1026" type="#_x0000_t75" style="width:308.2pt;height:308.2pt" o:ole="">
            <v:imagedata r:id="rId14" o:title=""/>
          </v:shape>
          <o:OLEObject Type="Embed" ProgID="Visio.Drawing.15" ShapeID="_x0000_i1026" DrawAspect="Content" ObjectID="_1572207288" r:id="rId15"/>
        </w:object>
      </w:r>
    </w:p>
    <w:p w14:paraId="1C0C4532" w14:textId="1C6EB7AB" w:rsidR="00A20E9D" w:rsidRDefault="00A20E9D" w:rsidP="00A20E9D">
      <w:pPr>
        <w:pStyle w:val="Caption"/>
        <w:jc w:val="center"/>
      </w:pPr>
      <w:bookmarkStart w:id="3" w:name="_Toc494720679"/>
      <w:r>
        <w:t xml:space="preserve">Figure </w:t>
      </w:r>
      <w:fldSimple w:instr=" SEQ Figure \* ARABIC ">
        <w:r w:rsidR="009F4DB9">
          <w:rPr>
            <w:noProof/>
          </w:rPr>
          <w:t>2</w:t>
        </w:r>
      </w:fldSimple>
      <w:r>
        <w:t>: Simple visualization of the inner workings of the simple monitor system.</w:t>
      </w:r>
      <w:bookmarkEnd w:id="3"/>
    </w:p>
    <w:p w14:paraId="1A658DEF" w14:textId="000D6054" w:rsidR="00F75C9B" w:rsidRDefault="00F75C9B" w:rsidP="00E8073A"/>
    <w:p w14:paraId="1C352234" w14:textId="2811C478" w:rsidR="00F75C9B" w:rsidRDefault="00636441" w:rsidP="00E8073A">
      <w:r>
        <w:t>Figure 2 does not show all the elements of the system. Therefore, a data flow diagram is a better technical tool to describe the system. Figure 3</w:t>
      </w:r>
      <w:r w:rsidR="00980839">
        <w:t xml:space="preserve"> below is context level diagram showing a high-level perspective of the system.</w:t>
      </w:r>
    </w:p>
    <w:p w14:paraId="6D456969" w14:textId="77777777" w:rsidR="000816DB" w:rsidRDefault="000816DB" w:rsidP="00E8073A"/>
    <w:p w14:paraId="057627DB" w14:textId="7C7E6178" w:rsidR="00980839" w:rsidRDefault="00980839" w:rsidP="00E8073A"/>
    <w:p w14:paraId="4B43B31F" w14:textId="7A327132" w:rsidR="000816DB" w:rsidRDefault="00E96357" w:rsidP="000816DB">
      <w:pPr>
        <w:keepNext/>
        <w:jc w:val="center"/>
      </w:pPr>
      <w:r>
        <w:object w:dxaOrig="9196" w:dyaOrig="1845" w14:anchorId="2E973755">
          <v:shape id="_x0000_i1027" type="#_x0000_t75" style="width:460.1pt;height:92.2pt" o:ole="">
            <v:imagedata r:id="rId16" o:title=""/>
          </v:shape>
          <o:OLEObject Type="Embed" ProgID="Visio.Drawing.15" ShapeID="_x0000_i1027" DrawAspect="Content" ObjectID="_1572207289" r:id="rId17"/>
        </w:object>
      </w:r>
    </w:p>
    <w:p w14:paraId="176E380D" w14:textId="015942F9" w:rsidR="00980839" w:rsidRDefault="000816DB" w:rsidP="000816DB">
      <w:pPr>
        <w:pStyle w:val="Caption"/>
        <w:jc w:val="center"/>
      </w:pPr>
      <w:bookmarkStart w:id="4" w:name="_Toc494720680"/>
      <w:r>
        <w:t xml:space="preserve">Figure </w:t>
      </w:r>
      <w:fldSimple w:instr=" SEQ Figure \* ARABIC ">
        <w:r w:rsidR="009F4DB9">
          <w:rPr>
            <w:noProof/>
          </w:rPr>
          <w:t>3</w:t>
        </w:r>
      </w:fldSimple>
      <w:r>
        <w:t>: Context Level Diagram of the simple monitor system.</w:t>
      </w:r>
      <w:bookmarkEnd w:id="4"/>
    </w:p>
    <w:p w14:paraId="018A1D01" w14:textId="123FF834" w:rsidR="000816DB" w:rsidRDefault="000816DB" w:rsidP="000816DB"/>
    <w:p w14:paraId="3B21ACFF" w14:textId="10878269" w:rsidR="000816DB" w:rsidRDefault="000816DB" w:rsidP="000816DB">
      <w:r>
        <w:t>In the fol</w:t>
      </w:r>
      <w:r w:rsidR="00636441">
        <w:t>lowing diagram shown in Figure 4</w:t>
      </w:r>
      <w:r>
        <w:t xml:space="preserve">, the simple monitor system is expanded into </w:t>
      </w:r>
      <w:r w:rsidR="00E96357">
        <w:t xml:space="preserve">the four components and they are displayed in </w:t>
      </w:r>
      <w:r w:rsidR="00636441">
        <w:t xml:space="preserve">a </w:t>
      </w:r>
      <w:r w:rsidR="00E96357">
        <w:t>data flow diagram.</w:t>
      </w:r>
    </w:p>
    <w:p w14:paraId="208C66E1" w14:textId="77777777" w:rsidR="005F6A56" w:rsidRDefault="005F6A56" w:rsidP="000816DB"/>
    <w:p w14:paraId="67036FE7" w14:textId="221A882D" w:rsidR="00E96357" w:rsidRDefault="00E96357" w:rsidP="000816DB"/>
    <w:p w14:paraId="6EE6F83E" w14:textId="77777777" w:rsidR="00E96357" w:rsidRPr="000816DB" w:rsidRDefault="00E96357" w:rsidP="000816DB"/>
    <w:p w14:paraId="1D5E6343" w14:textId="77777777" w:rsidR="00A20E9D" w:rsidRDefault="005F6A56" w:rsidP="00A20E9D">
      <w:pPr>
        <w:keepNext/>
        <w:jc w:val="center"/>
      </w:pPr>
      <w:r>
        <w:object w:dxaOrig="10515" w:dyaOrig="7006" w14:anchorId="10101200">
          <v:shape id="_x0000_i1028" type="#_x0000_t75" style="width:467.1pt;height:312.6pt" o:ole="">
            <v:imagedata r:id="rId18" o:title=""/>
          </v:shape>
          <o:OLEObject Type="Embed" ProgID="Visio.Drawing.15" ShapeID="_x0000_i1028" DrawAspect="Content" ObjectID="_1572207290" r:id="rId19"/>
        </w:object>
      </w:r>
    </w:p>
    <w:p w14:paraId="551BA7D7" w14:textId="0A37E46A" w:rsidR="00710354" w:rsidRDefault="00A20E9D" w:rsidP="00A20E9D">
      <w:pPr>
        <w:pStyle w:val="Caption"/>
        <w:jc w:val="center"/>
      </w:pPr>
      <w:bookmarkStart w:id="5" w:name="_Toc494720681"/>
      <w:r>
        <w:t xml:space="preserve">Figure </w:t>
      </w:r>
      <w:fldSimple w:instr=" SEQ Figure \* ARABIC ">
        <w:r w:rsidR="009F4DB9">
          <w:rPr>
            <w:noProof/>
          </w:rPr>
          <w:t>4</w:t>
        </w:r>
      </w:fldSimple>
      <w:r>
        <w:t>: Zero level diagram of the simple monitor system.</w:t>
      </w:r>
      <w:bookmarkEnd w:id="5"/>
    </w:p>
    <w:p w14:paraId="6CA9723C" w14:textId="1DF27C58" w:rsidR="00E8073A" w:rsidRDefault="00710354" w:rsidP="00E8073A">
      <w:r>
        <w:t xml:space="preserve"> </w:t>
      </w:r>
    </w:p>
    <w:p w14:paraId="7A98EB18" w14:textId="57800196" w:rsidR="00276FD8" w:rsidRDefault="00276FD8" w:rsidP="00E8073A"/>
    <w:p w14:paraId="64C9B9B9" w14:textId="29E6CD11" w:rsidR="00276FD8" w:rsidRDefault="00276FD8" w:rsidP="00E8073A"/>
    <w:p w14:paraId="1655DD5F" w14:textId="771A30F8" w:rsidR="00276FD8" w:rsidRDefault="00276FD8" w:rsidP="00E8073A"/>
    <w:p w14:paraId="42D5816C" w14:textId="13D2D24C" w:rsidR="00276FD8" w:rsidRDefault="00276FD8" w:rsidP="00E8073A"/>
    <w:p w14:paraId="19DA5AB8" w14:textId="68D705A8" w:rsidR="00276FD8" w:rsidRDefault="00276FD8" w:rsidP="00E8073A"/>
    <w:p w14:paraId="1C00DC72" w14:textId="6815AFCB" w:rsidR="00276FD8" w:rsidRDefault="00276FD8" w:rsidP="00E8073A"/>
    <w:p w14:paraId="2305E94C" w14:textId="34D3C753" w:rsidR="00276FD8" w:rsidRDefault="00276FD8" w:rsidP="00E8073A"/>
    <w:p w14:paraId="3B929644" w14:textId="019B83C0" w:rsidR="00276FD8" w:rsidRDefault="00276FD8" w:rsidP="00E8073A"/>
    <w:p w14:paraId="461A1672" w14:textId="71DBE802" w:rsidR="00276FD8" w:rsidRDefault="00276FD8" w:rsidP="00E8073A"/>
    <w:p w14:paraId="1C607CCE" w14:textId="3CA0A9DA" w:rsidR="00276FD8" w:rsidRDefault="00276FD8" w:rsidP="00E8073A"/>
    <w:p w14:paraId="7AA0E0D1" w14:textId="08DD9CDA" w:rsidR="00276FD8" w:rsidRDefault="00276FD8" w:rsidP="00E8073A"/>
    <w:p w14:paraId="38D71277" w14:textId="2DEC2CB5" w:rsidR="00276FD8" w:rsidRDefault="00276FD8" w:rsidP="00E8073A"/>
    <w:p w14:paraId="587BEE8C" w14:textId="257B660D" w:rsidR="00276FD8" w:rsidRDefault="00276FD8" w:rsidP="00E8073A"/>
    <w:p w14:paraId="0A06B780" w14:textId="3EBA5482" w:rsidR="00276FD8" w:rsidRDefault="00276FD8" w:rsidP="00E8073A"/>
    <w:p w14:paraId="0D48E31C" w14:textId="403D6185" w:rsidR="00276FD8" w:rsidRDefault="00276FD8" w:rsidP="00E8073A"/>
    <w:p w14:paraId="0DD2F593" w14:textId="7123BC1A" w:rsidR="00276FD8" w:rsidRDefault="00276FD8" w:rsidP="00E8073A"/>
    <w:p w14:paraId="02F41807" w14:textId="694A6B47" w:rsidR="00276FD8" w:rsidRDefault="00276FD8" w:rsidP="00E8073A"/>
    <w:p w14:paraId="67027F79" w14:textId="77777777" w:rsidR="00276FD8" w:rsidRPr="00E8073A" w:rsidRDefault="00276FD8" w:rsidP="00E8073A"/>
    <w:p w14:paraId="679CCEC2" w14:textId="2F92BA8D" w:rsidR="00506742" w:rsidRPr="00637890" w:rsidRDefault="00506742" w:rsidP="00637890"/>
    <w:p w14:paraId="0F15E589" w14:textId="24FC7C90" w:rsidR="00C92E15" w:rsidRDefault="006363FF" w:rsidP="006363FF">
      <w:pPr>
        <w:pStyle w:val="Heading1"/>
        <w:numPr>
          <w:ilvl w:val="0"/>
          <w:numId w:val="1"/>
        </w:numPr>
      </w:pPr>
      <w:bookmarkStart w:id="6" w:name="_Toc494720667"/>
      <w:r>
        <w:lastRenderedPageBreak/>
        <w:t xml:space="preserve">Solution </w:t>
      </w:r>
      <w:r w:rsidR="00696B54">
        <w:t>Design</w:t>
      </w:r>
      <w:bookmarkEnd w:id="6"/>
    </w:p>
    <w:p w14:paraId="05435464" w14:textId="69FFC5B2" w:rsidR="00696B54" w:rsidRDefault="00696B54" w:rsidP="00696B54"/>
    <w:p w14:paraId="00E1A008" w14:textId="1863F308" w:rsidR="00276FD8" w:rsidRDefault="00696B54" w:rsidP="00276FD8">
      <w:r>
        <w:t>In this section, a detailed discussion of the Simple Monitor System’s algorithms and data structures. The four modules of the solution which are: UART, SYSTI</w:t>
      </w:r>
      <w:r w:rsidR="00613D8C">
        <w:t>CK, queue, and control modules will be explained individually.</w:t>
      </w:r>
    </w:p>
    <w:p w14:paraId="4D6F3E51" w14:textId="3FB67D0C" w:rsidR="00276FD8" w:rsidRDefault="00276FD8" w:rsidP="00276FD8"/>
    <w:p w14:paraId="56E8041C" w14:textId="24D1A1A8" w:rsidR="00276FD8" w:rsidRDefault="00FE12B9" w:rsidP="00276FD8">
      <w:pPr>
        <w:pStyle w:val="Heading2"/>
        <w:numPr>
          <w:ilvl w:val="1"/>
          <w:numId w:val="1"/>
        </w:numPr>
      </w:pPr>
      <w:r>
        <w:t>Process registration</w:t>
      </w:r>
    </w:p>
    <w:p w14:paraId="7C8E6D7A" w14:textId="7F0AEB2F" w:rsidR="00276FD8" w:rsidRDefault="00276FD8" w:rsidP="00276FD8"/>
    <w:p w14:paraId="3A2EE014" w14:textId="10C8AA15" w:rsidR="00276FD8" w:rsidRPr="00276FD8" w:rsidRDefault="00276FD8" w:rsidP="00276FD8">
      <w:r>
        <w:t xml:space="preserve">The initialization of the UART module is already discussed in great detail in the course website for ECED 4402. However, the interrupt service routine needs to be designed. IF the reception interrupt is triggered, then the ISR should </w:t>
      </w:r>
      <w:proofErr w:type="spellStart"/>
      <w:r>
        <w:t>enqueue</w:t>
      </w:r>
      <w:proofErr w:type="spellEnd"/>
      <w:r>
        <w:t xml:space="preserve"> the incoming character in the input queue using the algorithms explained in the Queue module section. However, if the transmission interrupt is triggered, then state diagram in Figure 5 should be followed. It should be noted that states in the diagram are for the </w:t>
      </w:r>
      <w:proofErr w:type="spellStart"/>
      <w:r>
        <w:t>UART_state</w:t>
      </w:r>
      <w:proofErr w:type="spellEnd"/>
      <w:r>
        <w:t>.</w:t>
      </w:r>
    </w:p>
    <w:p w14:paraId="393E5765" w14:textId="77777777" w:rsidR="00D33D94" w:rsidRDefault="00D33D94" w:rsidP="00D33D94">
      <w:pPr>
        <w:keepNext/>
        <w:jc w:val="center"/>
      </w:pPr>
      <w:r>
        <w:object w:dxaOrig="8281" w:dyaOrig="3315" w14:anchorId="6FE1BC72">
          <v:shape id="_x0000_i1029" type="#_x0000_t75" style="width:414.45pt;height:165.95pt" o:ole="">
            <v:imagedata r:id="rId20" o:title=""/>
          </v:shape>
          <o:OLEObject Type="Embed" ProgID="Visio.Drawing.15" ShapeID="_x0000_i1029" DrawAspect="Content" ObjectID="_1572207291" r:id="rId21"/>
        </w:object>
      </w:r>
    </w:p>
    <w:p w14:paraId="5B101F2A" w14:textId="2DE0484F" w:rsidR="00D33D94" w:rsidRDefault="00D33D94" w:rsidP="00D33D94">
      <w:pPr>
        <w:pStyle w:val="Caption"/>
        <w:jc w:val="center"/>
      </w:pPr>
      <w:bookmarkStart w:id="7" w:name="_Toc494720682"/>
      <w:r>
        <w:t xml:space="preserve">Figure </w:t>
      </w:r>
      <w:fldSimple w:instr=" SEQ Figure \* ARABIC ">
        <w:r w:rsidR="009F4DB9">
          <w:rPr>
            <w:noProof/>
          </w:rPr>
          <w:t>5</w:t>
        </w:r>
      </w:fldSimple>
      <w:r>
        <w:t>: state diagram for UART interrupt service routine that is responsible for transmission.</w:t>
      </w:r>
      <w:bookmarkEnd w:id="7"/>
    </w:p>
    <w:p w14:paraId="4A4955C8" w14:textId="61DE638F" w:rsidR="00276FD8" w:rsidRDefault="00276FD8" w:rsidP="00276FD8">
      <w:r>
        <w:t xml:space="preserve">Also, this algorithm can be </w:t>
      </w:r>
      <w:r w:rsidR="00A9574E">
        <w:t>explained using structured English as follows.</w:t>
      </w:r>
    </w:p>
    <w:p w14:paraId="23D5D501" w14:textId="06FB5713" w:rsidR="00A9574E" w:rsidRDefault="00A9574E" w:rsidP="00276FD8">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7348219B" w14:textId="541DAB97" w:rsidR="00A9574E" w:rsidRDefault="00A9574E" w:rsidP="00276FD8">
      <w:pPr>
        <w:rPr>
          <w:u w:val="single"/>
        </w:rPr>
      </w:pPr>
      <w:r>
        <w:rPr>
          <w:u w:val="single"/>
        </w:rPr>
        <w:t>UART Interrupt Service Routine algorithm</w:t>
      </w:r>
    </w:p>
    <w:p w14:paraId="114CA7C9" w14:textId="5684E51E" w:rsidR="00A9574E" w:rsidRDefault="00A9574E" w:rsidP="00276FD8">
      <w:pPr>
        <w:rPr>
          <w:sz w:val="20"/>
          <w:szCs w:val="20"/>
        </w:rPr>
      </w:pPr>
    </w:p>
    <w:p w14:paraId="43568B50" w14:textId="6FEF76CC" w:rsidR="00A9574E" w:rsidRDefault="00A9574E" w:rsidP="00276FD8">
      <w:pPr>
        <w:rPr>
          <w:sz w:val="20"/>
          <w:szCs w:val="20"/>
        </w:rPr>
      </w:pPr>
      <w:r>
        <w:rPr>
          <w:sz w:val="20"/>
          <w:szCs w:val="20"/>
        </w:rPr>
        <w:t>IF it is a receive interrupt THEN</w:t>
      </w:r>
    </w:p>
    <w:p w14:paraId="50AD6658" w14:textId="0E779556" w:rsidR="00A9574E" w:rsidRDefault="00A9574E" w:rsidP="00276FD8">
      <w:pPr>
        <w:rPr>
          <w:sz w:val="20"/>
          <w:szCs w:val="20"/>
        </w:rPr>
      </w:pPr>
      <w:r>
        <w:rPr>
          <w:sz w:val="20"/>
          <w:szCs w:val="20"/>
        </w:rPr>
        <w:tab/>
        <w:t>Clear receive interrupt flag</w:t>
      </w:r>
    </w:p>
    <w:p w14:paraId="7A852379" w14:textId="75DCFB10" w:rsidR="00A9574E" w:rsidRDefault="00A9574E" w:rsidP="00276FD8">
      <w:pPr>
        <w:rPr>
          <w:sz w:val="20"/>
          <w:szCs w:val="20"/>
        </w:rPr>
      </w:pPr>
      <w:r>
        <w:rPr>
          <w:sz w:val="20"/>
          <w:szCs w:val="20"/>
        </w:rPr>
        <w:tab/>
      </w:r>
      <w:proofErr w:type="spellStart"/>
      <w:r>
        <w:rPr>
          <w:sz w:val="20"/>
          <w:szCs w:val="20"/>
        </w:rPr>
        <w:t>Enqueue</w:t>
      </w:r>
      <w:proofErr w:type="spellEnd"/>
      <w:r>
        <w:rPr>
          <w:sz w:val="20"/>
          <w:szCs w:val="20"/>
        </w:rPr>
        <w:t xml:space="preserve"> the character in the input queue</w:t>
      </w:r>
    </w:p>
    <w:p w14:paraId="39988D26" w14:textId="1CA8ADE8" w:rsidR="00A9574E" w:rsidRDefault="00A9574E" w:rsidP="00276FD8">
      <w:pPr>
        <w:rPr>
          <w:sz w:val="20"/>
          <w:szCs w:val="20"/>
        </w:rPr>
      </w:pPr>
      <w:r>
        <w:rPr>
          <w:sz w:val="20"/>
          <w:szCs w:val="20"/>
        </w:rPr>
        <w:t>ELSEIF it is a transmit interrupt THEN</w:t>
      </w:r>
    </w:p>
    <w:p w14:paraId="0E245076" w14:textId="0D87EF9C" w:rsidR="00A9574E" w:rsidRDefault="00A9574E" w:rsidP="00276FD8">
      <w:pPr>
        <w:rPr>
          <w:sz w:val="20"/>
          <w:szCs w:val="20"/>
        </w:rPr>
      </w:pPr>
      <w:r>
        <w:rPr>
          <w:sz w:val="20"/>
          <w:szCs w:val="20"/>
        </w:rPr>
        <w:tab/>
        <w:t>Clear transmit interrupt flag</w:t>
      </w:r>
    </w:p>
    <w:p w14:paraId="32FFD8EA" w14:textId="6C0831FE" w:rsidR="00A9574E" w:rsidRDefault="00A9574E" w:rsidP="00276FD8">
      <w:pPr>
        <w:rPr>
          <w:sz w:val="20"/>
          <w:szCs w:val="20"/>
        </w:rPr>
      </w:pPr>
      <w:r>
        <w:rPr>
          <w:sz w:val="20"/>
          <w:szCs w:val="20"/>
        </w:rPr>
        <w:tab/>
        <w:t>IF the output queue is not empty THEN</w:t>
      </w:r>
    </w:p>
    <w:p w14:paraId="1172DAC8" w14:textId="36AEDD14" w:rsidR="00A9574E" w:rsidRDefault="00A9574E" w:rsidP="00276FD8">
      <w:pPr>
        <w:rPr>
          <w:sz w:val="20"/>
          <w:szCs w:val="20"/>
        </w:rPr>
      </w:pPr>
      <w:r>
        <w:rPr>
          <w:sz w:val="20"/>
          <w:szCs w:val="20"/>
        </w:rPr>
        <w:tab/>
      </w:r>
      <w:r>
        <w:rPr>
          <w:sz w:val="20"/>
          <w:szCs w:val="20"/>
        </w:rPr>
        <w:tab/>
      </w:r>
      <w:proofErr w:type="spellStart"/>
      <w:r>
        <w:rPr>
          <w:sz w:val="20"/>
          <w:szCs w:val="20"/>
        </w:rPr>
        <w:t>Dequeue</w:t>
      </w:r>
      <w:proofErr w:type="spellEnd"/>
      <w:r>
        <w:rPr>
          <w:sz w:val="20"/>
          <w:szCs w:val="20"/>
        </w:rPr>
        <w:t xml:space="preserve"> a character from the output queue</w:t>
      </w:r>
    </w:p>
    <w:p w14:paraId="6D6416DD" w14:textId="30A19387" w:rsidR="00A9574E" w:rsidRDefault="00A9574E" w:rsidP="00276FD8">
      <w:pPr>
        <w:rPr>
          <w:sz w:val="20"/>
          <w:szCs w:val="20"/>
        </w:rPr>
      </w:pPr>
      <w:r>
        <w:rPr>
          <w:sz w:val="20"/>
          <w:szCs w:val="20"/>
        </w:rPr>
        <w:tab/>
      </w:r>
      <w:r>
        <w:rPr>
          <w:sz w:val="20"/>
          <w:szCs w:val="20"/>
        </w:rPr>
        <w:tab/>
        <w:t>Output the character</w:t>
      </w:r>
    </w:p>
    <w:p w14:paraId="41A568ED" w14:textId="18FCD6AD" w:rsidR="00A9574E" w:rsidRDefault="00A9574E" w:rsidP="00276FD8">
      <w:pPr>
        <w:rPr>
          <w:sz w:val="20"/>
          <w:szCs w:val="20"/>
        </w:rPr>
      </w:pPr>
      <w:r>
        <w:rPr>
          <w:sz w:val="20"/>
          <w:szCs w:val="20"/>
        </w:rPr>
        <w:tab/>
        <w:t>ELSE</w:t>
      </w:r>
    </w:p>
    <w:p w14:paraId="36C45DA6" w14:textId="58C7C2EE" w:rsidR="00A9574E" w:rsidRDefault="00A9574E" w:rsidP="00276FD8">
      <w:pPr>
        <w:rPr>
          <w:sz w:val="20"/>
          <w:szCs w:val="20"/>
        </w:rPr>
      </w:pPr>
      <w:r>
        <w:rPr>
          <w:sz w:val="20"/>
          <w:szCs w:val="20"/>
        </w:rPr>
        <w:tab/>
      </w:r>
      <w:r>
        <w:rPr>
          <w:sz w:val="20"/>
          <w:szCs w:val="20"/>
        </w:rPr>
        <w:tab/>
        <w:t xml:space="preserve">Set </w:t>
      </w:r>
      <w:proofErr w:type="spellStart"/>
      <w:r>
        <w:rPr>
          <w:sz w:val="20"/>
          <w:szCs w:val="20"/>
        </w:rPr>
        <w:t>UART_state</w:t>
      </w:r>
      <w:proofErr w:type="spellEnd"/>
      <w:r>
        <w:rPr>
          <w:sz w:val="20"/>
          <w:szCs w:val="20"/>
        </w:rPr>
        <w:t xml:space="preserve"> to IDLE</w:t>
      </w:r>
    </w:p>
    <w:p w14:paraId="028E05A6" w14:textId="0B724579" w:rsidR="00A9574E" w:rsidRDefault="00A9574E" w:rsidP="00276FD8">
      <w:pPr>
        <w:rPr>
          <w:sz w:val="20"/>
          <w:szCs w:val="20"/>
        </w:rPr>
      </w:pPr>
      <w:r>
        <w:rPr>
          <w:sz w:val="20"/>
          <w:szCs w:val="20"/>
        </w:rPr>
        <w:tab/>
        <w:t>ENDIF</w:t>
      </w:r>
    </w:p>
    <w:p w14:paraId="39DFDF51" w14:textId="3CE26A7D" w:rsidR="00A9574E" w:rsidRDefault="00A9574E" w:rsidP="00276FD8">
      <w:pPr>
        <w:rPr>
          <w:sz w:val="20"/>
          <w:szCs w:val="20"/>
        </w:rPr>
      </w:pPr>
      <w:r>
        <w:rPr>
          <w:sz w:val="20"/>
          <w:szCs w:val="20"/>
        </w:rPr>
        <w:t>ENDIF</w:t>
      </w:r>
    </w:p>
    <w:p w14:paraId="551C09B0" w14:textId="2D1C8644" w:rsidR="00A9574E" w:rsidRDefault="00A9574E" w:rsidP="00276FD8">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3A57994C" w14:textId="4DA0D419" w:rsidR="00A9574E" w:rsidRDefault="00A9574E" w:rsidP="00276FD8"/>
    <w:p w14:paraId="2DF5949B" w14:textId="4152C9C3" w:rsidR="00A9574E" w:rsidRDefault="00A9574E" w:rsidP="00276FD8"/>
    <w:p w14:paraId="70EBCA25" w14:textId="3F9E1ECB" w:rsidR="00A9574E" w:rsidRDefault="00A9574E" w:rsidP="00276FD8"/>
    <w:p w14:paraId="30101E40" w14:textId="63324EEA" w:rsidR="00A9574E" w:rsidRDefault="00FE12B9" w:rsidP="00A9574E">
      <w:pPr>
        <w:pStyle w:val="Heading2"/>
        <w:numPr>
          <w:ilvl w:val="1"/>
          <w:numId w:val="1"/>
        </w:numPr>
      </w:pPr>
      <w:r>
        <w:lastRenderedPageBreak/>
        <w:t>SVC and process initiation</w:t>
      </w:r>
    </w:p>
    <w:p w14:paraId="28F9A1EC" w14:textId="0BC59D46" w:rsidR="00A9574E" w:rsidRDefault="00A9574E" w:rsidP="00A9574E"/>
    <w:p w14:paraId="372F454C" w14:textId="4FB3F1DD" w:rsidR="00A9574E" w:rsidRDefault="00065FEB" w:rsidP="00A9574E">
      <w:r>
        <w:t>The initialization algorithms for the SYSTICK module is discussed in great detail in the course website. However, the interrupt service routine needs to be designed. One main issue that needs to be addresses is that there is no fixed period that will produce one-tenth of a second. The machine maximum number of ticks is 2^24 = 16,777,216. So, we can tell the machine to notify us every 1,677,721 ticks and assume that elapsed time is equal to one-tenth of a second. However, one-tenth of a second is actually 1,677,721.6 ticks long. This means that the time in the machine will be drifting away from the actual time.</w:t>
      </w:r>
    </w:p>
    <w:p w14:paraId="45529888" w14:textId="0CB26CCE" w:rsidR="00065FEB" w:rsidRDefault="00065FEB" w:rsidP="00A9574E"/>
    <w:p w14:paraId="0D098583" w14:textId="77777777" w:rsidR="003B235B" w:rsidRDefault="00065FEB" w:rsidP="00A9574E">
      <w:r>
        <w:t>To resolve time</w:t>
      </w:r>
      <w:r w:rsidR="00FE485F">
        <w:t xml:space="preserve"> drifting, we note that 2^24 ticks will cause one second to elapse. So, if we make the machine cause an interrupt every 2^14 ticks, then a second will have elapsed after 2^10 ticks. This means that one-tenth of a second will elapse every 102.4 ticks. Using this, we can tell the interrupt service routine to count </w:t>
      </w:r>
      <w:r w:rsidR="003B235B">
        <w:t xml:space="preserve">the following numbers before </w:t>
      </w:r>
      <w:proofErr w:type="spellStart"/>
      <w:r w:rsidR="003B235B">
        <w:t>enqueuing</w:t>
      </w:r>
      <w:proofErr w:type="spellEnd"/>
      <w:r w:rsidR="003B235B">
        <w:t xml:space="preserve"> into the input queue that one-tenth of a second has elapsed:</w:t>
      </w:r>
    </w:p>
    <w:p w14:paraId="00D34A6F" w14:textId="2A995265" w:rsidR="003B235B" w:rsidRDefault="003B235B" w:rsidP="00A9574E">
      <w:r>
        <w:t xml:space="preserve">Time adjust list = 102, 102, 103, 102, 103 ticks. </w:t>
      </w:r>
    </w:p>
    <w:p w14:paraId="7E05276D" w14:textId="037028A1" w:rsidR="003B235B" w:rsidRDefault="003B235B" w:rsidP="00A9574E">
      <w:r>
        <w:t xml:space="preserve">So, after 102 ticks </w:t>
      </w:r>
      <w:proofErr w:type="spellStart"/>
      <w:r>
        <w:t>enqueue</w:t>
      </w:r>
      <w:proofErr w:type="spellEnd"/>
      <w:r>
        <w:t xml:space="preserve"> a SYSTICK, then count to 102 again and </w:t>
      </w:r>
      <w:proofErr w:type="spellStart"/>
      <w:r>
        <w:t>enqueue</w:t>
      </w:r>
      <w:proofErr w:type="spellEnd"/>
      <w:r>
        <w:t xml:space="preserve">, then counter to 103 and </w:t>
      </w:r>
      <w:proofErr w:type="spellStart"/>
      <w:r>
        <w:t>enqueue</w:t>
      </w:r>
      <w:proofErr w:type="spellEnd"/>
      <w:r>
        <w:t>, and so on until the end of the previous list. Then you can loop back through the list again.</w:t>
      </w:r>
    </w:p>
    <w:p w14:paraId="2919E0B5" w14:textId="77777777" w:rsidR="003B235B" w:rsidRDefault="003B235B" w:rsidP="00A9574E"/>
    <w:p w14:paraId="1D76D7AD" w14:textId="77777777" w:rsidR="003B235B" w:rsidRDefault="003B235B" w:rsidP="00A9574E">
      <w:r>
        <w:t>The interrupt service routine algorithm is described below in structured English format keeping in mind the time drifting issue.</w:t>
      </w:r>
    </w:p>
    <w:p w14:paraId="1D141C69" w14:textId="77777777" w:rsidR="003B235B" w:rsidRDefault="003B235B" w:rsidP="00A9574E">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62A8526C" w14:textId="0E89D25F" w:rsidR="003B235B" w:rsidRDefault="003B235B" w:rsidP="00A9574E">
      <w:pPr>
        <w:rPr>
          <w:u w:val="single"/>
        </w:rPr>
      </w:pPr>
      <w:r>
        <w:rPr>
          <w:u w:val="single"/>
        </w:rPr>
        <w:t>SYSTICK Interrupt Service Routine algorithm</w:t>
      </w:r>
      <w:r w:rsidR="00ED5946">
        <w:rPr>
          <w:u w:val="single"/>
        </w:rPr>
        <w:t xml:space="preserve"> </w:t>
      </w:r>
    </w:p>
    <w:p w14:paraId="0424549B" w14:textId="77777777" w:rsidR="003B235B" w:rsidRDefault="003B235B" w:rsidP="00A9574E">
      <w:pPr>
        <w:rPr>
          <w:sz w:val="20"/>
          <w:szCs w:val="20"/>
        </w:rPr>
      </w:pPr>
    </w:p>
    <w:p w14:paraId="049C8580" w14:textId="77777777" w:rsidR="005D6E0C" w:rsidRDefault="005D6E0C" w:rsidP="00A9574E">
      <w:r>
        <w:t>Increment the elapsed ticks counter</w:t>
      </w:r>
    </w:p>
    <w:p w14:paraId="3404D4AE" w14:textId="5259D388" w:rsidR="00065FEB" w:rsidRPr="00A9574E" w:rsidRDefault="005D6E0C" w:rsidP="00A9574E">
      <w:r>
        <w:t>IF elapsed ticks counter = entry from the time adjust list indexed by the time adjust index</w:t>
      </w:r>
      <w:r w:rsidR="00754A98">
        <w:t xml:space="preserve"> THEN</w:t>
      </w:r>
      <w:r w:rsidR="003B235B">
        <w:t xml:space="preserve"> </w:t>
      </w:r>
      <w:r w:rsidR="00FE485F">
        <w:t xml:space="preserve"> </w:t>
      </w:r>
    </w:p>
    <w:p w14:paraId="75AB534F" w14:textId="211D8A07" w:rsidR="00A9574E" w:rsidRDefault="00A9574E" w:rsidP="00276FD8">
      <w:pPr>
        <w:rPr>
          <w:sz w:val="20"/>
          <w:szCs w:val="20"/>
        </w:rPr>
      </w:pPr>
      <w:r>
        <w:rPr>
          <w:sz w:val="20"/>
          <w:szCs w:val="20"/>
        </w:rPr>
        <w:tab/>
      </w:r>
      <w:r w:rsidR="00754A98">
        <w:rPr>
          <w:sz w:val="20"/>
          <w:szCs w:val="20"/>
        </w:rPr>
        <w:t>Increment the time adjust index</w:t>
      </w:r>
    </w:p>
    <w:p w14:paraId="0544F13C" w14:textId="1C037F63" w:rsidR="00754A98" w:rsidRDefault="00754A98" w:rsidP="00276FD8">
      <w:pPr>
        <w:rPr>
          <w:sz w:val="20"/>
          <w:szCs w:val="20"/>
        </w:rPr>
      </w:pPr>
      <w:r>
        <w:rPr>
          <w:sz w:val="20"/>
          <w:szCs w:val="20"/>
        </w:rPr>
        <w:tab/>
        <w:t>Reset the elapsed ticks counter</w:t>
      </w:r>
    </w:p>
    <w:p w14:paraId="4D3AB030" w14:textId="3F3760E6" w:rsidR="00754A98" w:rsidRDefault="00754A98" w:rsidP="00276FD8">
      <w:pPr>
        <w:rPr>
          <w:sz w:val="20"/>
          <w:szCs w:val="20"/>
        </w:rPr>
      </w:pPr>
      <w:r>
        <w:rPr>
          <w:sz w:val="20"/>
          <w:szCs w:val="20"/>
        </w:rPr>
        <w:tab/>
      </w:r>
      <w:proofErr w:type="spellStart"/>
      <w:r>
        <w:rPr>
          <w:sz w:val="20"/>
          <w:szCs w:val="20"/>
        </w:rPr>
        <w:t>Enqueue</w:t>
      </w:r>
      <w:proofErr w:type="spellEnd"/>
      <w:r>
        <w:rPr>
          <w:sz w:val="20"/>
          <w:szCs w:val="20"/>
        </w:rPr>
        <w:t xml:space="preserve"> a SYSTICK entry into the input queue</w:t>
      </w:r>
    </w:p>
    <w:p w14:paraId="4A8D3537" w14:textId="565A330F" w:rsidR="00754A98" w:rsidRDefault="00754A98" w:rsidP="00276FD8">
      <w:pPr>
        <w:rPr>
          <w:sz w:val="20"/>
          <w:szCs w:val="20"/>
        </w:rPr>
      </w:pPr>
      <w:r>
        <w:rPr>
          <w:sz w:val="20"/>
          <w:szCs w:val="20"/>
        </w:rPr>
        <w:t>ENDIF</w:t>
      </w:r>
    </w:p>
    <w:p w14:paraId="5D65B8A3" w14:textId="7B0C8241" w:rsidR="00754A98" w:rsidRDefault="00754A98" w:rsidP="00276FD8">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29EDEBD4" w14:textId="77777777" w:rsidR="00754A98" w:rsidRPr="00754A98" w:rsidRDefault="00754A98" w:rsidP="00276FD8">
      <w:pPr>
        <w:rPr>
          <w:u w:val="single"/>
        </w:rPr>
      </w:pPr>
    </w:p>
    <w:p w14:paraId="2E3F7C8A" w14:textId="78E12F12" w:rsidR="00613D8C" w:rsidRDefault="00613D8C" w:rsidP="00696B54"/>
    <w:p w14:paraId="71D7C2AB" w14:textId="0CC2D1E7" w:rsidR="00613D8C" w:rsidRDefault="007865E0" w:rsidP="00613D8C">
      <w:pPr>
        <w:pStyle w:val="Heading2"/>
        <w:numPr>
          <w:ilvl w:val="1"/>
          <w:numId w:val="1"/>
        </w:numPr>
      </w:pPr>
      <w:r>
        <w:t>SYSTICK and PENDSV</w:t>
      </w:r>
    </w:p>
    <w:p w14:paraId="589B693E" w14:textId="04616234" w:rsidR="00613D8C" w:rsidRDefault="00613D8C" w:rsidP="00613D8C"/>
    <w:p w14:paraId="27010629" w14:textId="57B7B66D" w:rsidR="00613D8C" w:rsidRDefault="00613D8C" w:rsidP="00613D8C">
      <w:r>
        <w:t xml:space="preserve">The queue module is responsible for storing information temporarily until the dedicated </w:t>
      </w:r>
      <w:r w:rsidR="00BA755A">
        <w:t>section of the system has time to process it. Mainly, there are two queue</w:t>
      </w:r>
      <w:r w:rsidR="00A50538">
        <w:t>s</w:t>
      </w:r>
      <w:r w:rsidR="00BA755A">
        <w:t xml:space="preserve">: on for input, and one for output. The input queue will take entries from the UART module as well as the SYSTICK module. The output queue will take entries from the control module. </w:t>
      </w:r>
      <w:r w:rsidR="00A50538">
        <w:t>Each queue entry should contain:</w:t>
      </w:r>
    </w:p>
    <w:p w14:paraId="30496595" w14:textId="188C1B06" w:rsidR="00A50538" w:rsidRDefault="00A50538" w:rsidP="00A50538">
      <w:pPr>
        <w:pStyle w:val="ListParagraph"/>
        <w:numPr>
          <w:ilvl w:val="0"/>
          <w:numId w:val="4"/>
        </w:numPr>
      </w:pPr>
      <w:r>
        <w:t>Type (SYSTICK, or UART)</w:t>
      </w:r>
    </w:p>
    <w:p w14:paraId="51F56129" w14:textId="3885C4C3" w:rsidR="00A50538" w:rsidRDefault="00A50538" w:rsidP="00A50538">
      <w:pPr>
        <w:pStyle w:val="ListParagraph"/>
        <w:numPr>
          <w:ilvl w:val="0"/>
          <w:numId w:val="4"/>
        </w:numPr>
      </w:pPr>
      <w:r>
        <w:t>Character (if it is UART)</w:t>
      </w:r>
    </w:p>
    <w:p w14:paraId="73DCFEE7" w14:textId="77777777" w:rsidR="00A50538" w:rsidRDefault="00A50538" w:rsidP="00A50538">
      <w:r>
        <w:t>If the entry is from SYSTICK, then it will always represent an elapsed time of one-tenth of a second so there is no need for time information to be stored in the entry.</w:t>
      </w:r>
    </w:p>
    <w:p w14:paraId="64259ED7" w14:textId="77777777" w:rsidR="00A50538" w:rsidRDefault="00A50538" w:rsidP="00A50538"/>
    <w:p w14:paraId="7C063ED1" w14:textId="7DC1E081" w:rsidR="00A50538" w:rsidRDefault="00A50538" w:rsidP="00A50538">
      <w:r>
        <w:lastRenderedPageBreak/>
        <w:t>A linked list was considered when designing the queue module. However, this is a real time system which means that time is the most pressing constraint. Linked lists are good for conserving space and they have the ability to grow and shrink in size dynamically. Unfortunately, they also have long overheads when adding or removing entries which is why they were not chosen for this application. Instead, an array will be used. Arrays are static</w:t>
      </w:r>
      <w:r w:rsidR="008C1552">
        <w:t xml:space="preserve"> but entries can be added and removed easily and quickly. Also, since we will not be needing to removing entries from the middle of the queue, using an array becomes a very attractive approach.</w:t>
      </w:r>
    </w:p>
    <w:p w14:paraId="11CEBDE9" w14:textId="11334059" w:rsidR="008C1552" w:rsidRDefault="008C1552" w:rsidP="00A50538"/>
    <w:p w14:paraId="76385592" w14:textId="3C6741B5" w:rsidR="008C1552" w:rsidRDefault="008C1552" w:rsidP="00A50538">
      <w:r>
        <w:t xml:space="preserve">The input queue is an array consisting of </w:t>
      </w:r>
      <w:r w:rsidR="005542DF">
        <w:t>32</w:t>
      </w:r>
      <w:r>
        <w:t xml:space="preserve"> entries containing (TYPE, and CHAR). The queue will also contain three integers representing the head, the tail, and the counter. The head is a number that represents the position of the entry at the top of the queue, and so does the tail. The counter will keep track of the number of entries in the queue. The queue data stru</w:t>
      </w:r>
      <w:r w:rsidR="00D33D94">
        <w:t>cture looks as shown in Figure 6</w:t>
      </w:r>
      <w:r>
        <w:t>.</w:t>
      </w:r>
    </w:p>
    <w:p w14:paraId="295E848C" w14:textId="4310D33A" w:rsidR="00B03289" w:rsidRDefault="00B03289" w:rsidP="00A50538"/>
    <w:p w14:paraId="2C386DA4" w14:textId="5C6A9D70" w:rsidR="005542DF" w:rsidRDefault="005542DF" w:rsidP="005542DF">
      <w:pPr>
        <w:keepNext/>
        <w:jc w:val="center"/>
      </w:pPr>
      <w:r>
        <w:object w:dxaOrig="8265" w:dyaOrig="4995" w14:anchorId="17240899">
          <v:shape id="_x0000_i1030" type="#_x0000_t75" style="width:413.55pt;height:249.35pt" o:ole="">
            <v:imagedata r:id="rId22" o:title=""/>
          </v:shape>
          <o:OLEObject Type="Embed" ProgID="Visio.Drawing.15" ShapeID="_x0000_i1030" DrawAspect="Content" ObjectID="_1572207292" r:id="rId23"/>
        </w:object>
      </w:r>
    </w:p>
    <w:p w14:paraId="778442EA" w14:textId="770329D9" w:rsidR="00B03289" w:rsidRDefault="005542DF" w:rsidP="005542DF">
      <w:pPr>
        <w:pStyle w:val="Caption"/>
        <w:jc w:val="center"/>
      </w:pPr>
      <w:bookmarkStart w:id="8" w:name="_Toc494720683"/>
      <w:r>
        <w:t xml:space="preserve">Figure </w:t>
      </w:r>
      <w:fldSimple w:instr=" SEQ Figure \* ARABIC ">
        <w:r w:rsidR="009F4DB9">
          <w:rPr>
            <w:noProof/>
          </w:rPr>
          <w:t>6</w:t>
        </w:r>
      </w:fldSimple>
      <w:r>
        <w:t>: Data structure of the input and output queues</w:t>
      </w:r>
      <w:bookmarkEnd w:id="8"/>
    </w:p>
    <w:p w14:paraId="4E2220E1" w14:textId="7F667F5E" w:rsidR="008C1552" w:rsidRDefault="008C1552" w:rsidP="00A50538"/>
    <w:p w14:paraId="1A313994" w14:textId="0999A6FF" w:rsidR="008C1552" w:rsidRDefault="008C1552" w:rsidP="00A50538">
      <w:r>
        <w:t xml:space="preserve">The output queue will have </w:t>
      </w:r>
      <w:r w:rsidR="005542DF">
        <w:t xml:space="preserve">the same data structure with </w:t>
      </w:r>
      <w:r>
        <w:t xml:space="preserve">a size of 32. This size was chosen because the UART operates at a much lower rate than the system clock </w:t>
      </w:r>
      <w:r w:rsidR="002E2309">
        <w:t xml:space="preserve">so the queue needs to be bigger in size to give the UART enough time process the characters. </w:t>
      </w:r>
    </w:p>
    <w:p w14:paraId="4B8EB7BC" w14:textId="27185688" w:rsidR="002E2309" w:rsidRDefault="002E2309" w:rsidP="00A50538"/>
    <w:p w14:paraId="6BBC5DAB" w14:textId="7A6915FC" w:rsidR="002E2309" w:rsidRDefault="002E2309" w:rsidP="002E2309">
      <w:pPr>
        <w:pStyle w:val="Heading3"/>
        <w:numPr>
          <w:ilvl w:val="2"/>
          <w:numId w:val="1"/>
        </w:numPr>
      </w:pPr>
      <w:bookmarkStart w:id="9" w:name="_Toc494720671"/>
      <w:r>
        <w:t>Queue Initialization</w:t>
      </w:r>
      <w:bookmarkEnd w:id="9"/>
    </w:p>
    <w:p w14:paraId="2C7D57B7" w14:textId="0CB0F64B" w:rsidR="002E2309" w:rsidRDefault="002E2309" w:rsidP="002E2309"/>
    <w:p w14:paraId="7BE55AC8" w14:textId="75A7A55D" w:rsidR="002E2309" w:rsidRDefault="002E2309" w:rsidP="002E2309">
      <w:r>
        <w:t>The Algorithm for initializing the queues are very simple. The following steps should be followed:</w:t>
      </w:r>
    </w:p>
    <w:p w14:paraId="3B7FD17A" w14:textId="0D1F72E9" w:rsidR="002E2309" w:rsidRDefault="002E2309" w:rsidP="002E2309">
      <w:pPr>
        <w:pStyle w:val="ListParagraph"/>
        <w:numPr>
          <w:ilvl w:val="0"/>
          <w:numId w:val="5"/>
        </w:numPr>
      </w:pPr>
      <w:r>
        <w:t>Initialize the head to have a value of 0.</w:t>
      </w:r>
    </w:p>
    <w:p w14:paraId="0A880A39" w14:textId="61330300" w:rsidR="002E2309" w:rsidRDefault="002E2309" w:rsidP="002E2309">
      <w:pPr>
        <w:pStyle w:val="ListParagraph"/>
        <w:numPr>
          <w:ilvl w:val="0"/>
          <w:numId w:val="5"/>
        </w:numPr>
      </w:pPr>
      <w:r>
        <w:t>Initialize the tail to have a value of 0.</w:t>
      </w:r>
    </w:p>
    <w:p w14:paraId="7D0713AD" w14:textId="07F0EC67" w:rsidR="002E2309" w:rsidRDefault="002E2309" w:rsidP="002E2309">
      <w:pPr>
        <w:pStyle w:val="ListParagraph"/>
        <w:numPr>
          <w:ilvl w:val="0"/>
          <w:numId w:val="5"/>
        </w:numPr>
      </w:pPr>
      <w:r>
        <w:lastRenderedPageBreak/>
        <w:t xml:space="preserve">Initialize the </w:t>
      </w:r>
      <w:proofErr w:type="spellStart"/>
      <w:r>
        <w:t>queue_counter</w:t>
      </w:r>
      <w:proofErr w:type="spellEnd"/>
      <w:r>
        <w:t xml:space="preserve"> to have a value of 0.</w:t>
      </w:r>
    </w:p>
    <w:p w14:paraId="35C2F7C9" w14:textId="391431E8" w:rsidR="002E2309" w:rsidRDefault="002E2309" w:rsidP="002E2309"/>
    <w:p w14:paraId="56CB63A0" w14:textId="4CF09D3B" w:rsidR="002E2309" w:rsidRDefault="002E2309" w:rsidP="002E2309">
      <w:pPr>
        <w:pStyle w:val="Heading3"/>
        <w:numPr>
          <w:ilvl w:val="2"/>
          <w:numId w:val="1"/>
        </w:numPr>
      </w:pPr>
      <w:bookmarkStart w:id="10" w:name="_Toc494720672"/>
      <w:proofErr w:type="spellStart"/>
      <w:r>
        <w:t>Enqueuing</w:t>
      </w:r>
      <w:bookmarkEnd w:id="10"/>
      <w:proofErr w:type="spellEnd"/>
    </w:p>
    <w:p w14:paraId="45CCBED8" w14:textId="32D559CF" w:rsidR="002E2309" w:rsidRDefault="002E2309" w:rsidP="002E2309"/>
    <w:p w14:paraId="3DE335B0" w14:textId="00BDD93A" w:rsidR="002E2309" w:rsidRDefault="002E2309" w:rsidP="002E2309">
      <w:r>
        <w:t xml:space="preserve">To add an entry </w:t>
      </w:r>
      <w:r w:rsidR="00157382">
        <w:t>to the head of</w:t>
      </w:r>
      <w:r>
        <w:t xml:space="preserve"> a queue, the </w:t>
      </w:r>
      <w:proofErr w:type="spellStart"/>
      <w:r>
        <w:t>enqueuing</w:t>
      </w:r>
      <w:proofErr w:type="spellEnd"/>
      <w:r>
        <w:t xml:space="preserve"> algorithm must be followed. </w:t>
      </w:r>
      <w:r w:rsidR="00A220CB">
        <w:t xml:space="preserve">First, the queue is check if it is full by checking the </w:t>
      </w:r>
      <w:proofErr w:type="spellStart"/>
      <w:r w:rsidR="00A220CB">
        <w:t>queue_counter</w:t>
      </w:r>
      <w:proofErr w:type="spellEnd"/>
      <w:r w:rsidR="00A220CB">
        <w:t xml:space="preserve"> and making sure it is less than the maximum queue size (which is 32). Then if the queue is not full, the entry is filled with the information to be added. Next, the </w:t>
      </w:r>
      <w:proofErr w:type="spellStart"/>
      <w:r w:rsidR="00A220CB">
        <w:t>queue_counter</w:t>
      </w:r>
      <w:proofErr w:type="spellEnd"/>
      <w:r w:rsidR="00A220CB">
        <w:t xml:space="preserve"> is incremented and the head of the queue is updated. This algorithm is shown below in a </w:t>
      </w:r>
      <w:proofErr w:type="spellStart"/>
      <w:r w:rsidR="00A220CB">
        <w:t>structed</w:t>
      </w:r>
      <w:proofErr w:type="spellEnd"/>
      <w:r w:rsidR="00A220CB">
        <w:t xml:space="preserve"> English format.</w:t>
      </w:r>
    </w:p>
    <w:p w14:paraId="5A218104" w14:textId="7E90192F" w:rsidR="00A220CB" w:rsidRPr="00506742" w:rsidRDefault="00506742" w:rsidP="002E2309">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5314F927" w14:textId="0AEFC79C" w:rsidR="00506742" w:rsidRDefault="00A220CB" w:rsidP="002E2309">
      <w:pPr>
        <w:rPr>
          <w:u w:val="single"/>
        </w:rPr>
      </w:pPr>
      <w:proofErr w:type="spellStart"/>
      <w:r>
        <w:rPr>
          <w:u w:val="single"/>
        </w:rPr>
        <w:t>Enqueue</w:t>
      </w:r>
      <w:proofErr w:type="spellEnd"/>
      <w:r>
        <w:rPr>
          <w:u w:val="single"/>
        </w:rPr>
        <w:t xml:space="preserve"> Algorithm:</w:t>
      </w:r>
    </w:p>
    <w:p w14:paraId="2BC955B5" w14:textId="77777777" w:rsidR="00506742" w:rsidRDefault="00506742" w:rsidP="002E2309">
      <w:pPr>
        <w:rPr>
          <w:u w:val="single"/>
        </w:rPr>
      </w:pPr>
    </w:p>
    <w:p w14:paraId="3F4E1070" w14:textId="61CC07CB" w:rsidR="00A220CB" w:rsidRPr="00506742" w:rsidRDefault="00157382" w:rsidP="002E2309">
      <w:pPr>
        <w:rPr>
          <w:i/>
          <w:sz w:val="20"/>
          <w:szCs w:val="20"/>
        </w:rPr>
      </w:pPr>
      <w:r w:rsidRPr="00506742">
        <w:rPr>
          <w:i/>
          <w:sz w:val="20"/>
          <w:szCs w:val="20"/>
        </w:rPr>
        <w:t xml:space="preserve">IF </w:t>
      </w:r>
      <w:proofErr w:type="spellStart"/>
      <w:r w:rsidRPr="00506742">
        <w:rPr>
          <w:i/>
          <w:sz w:val="20"/>
          <w:szCs w:val="20"/>
        </w:rPr>
        <w:t>queue_counter</w:t>
      </w:r>
      <w:proofErr w:type="spellEnd"/>
      <w:r w:rsidRPr="00506742">
        <w:rPr>
          <w:i/>
          <w:sz w:val="20"/>
          <w:szCs w:val="20"/>
        </w:rPr>
        <w:t xml:space="preserve"> </w:t>
      </w:r>
      <w:r w:rsidR="00A220CB" w:rsidRPr="00506742">
        <w:rPr>
          <w:i/>
          <w:sz w:val="20"/>
          <w:szCs w:val="20"/>
        </w:rPr>
        <w:t>= MAX_</w:t>
      </w:r>
      <w:r w:rsidR="00E16787" w:rsidRPr="00506742">
        <w:rPr>
          <w:i/>
          <w:sz w:val="20"/>
          <w:szCs w:val="20"/>
        </w:rPr>
        <w:t xml:space="preserve"> </w:t>
      </w:r>
      <w:r w:rsidR="00A220CB" w:rsidRPr="00506742">
        <w:rPr>
          <w:i/>
          <w:sz w:val="20"/>
          <w:szCs w:val="20"/>
        </w:rPr>
        <w:t xml:space="preserve">ENTRIES </w:t>
      </w:r>
      <w:r w:rsidR="00E16787" w:rsidRPr="00506742">
        <w:rPr>
          <w:i/>
          <w:sz w:val="20"/>
          <w:szCs w:val="20"/>
        </w:rPr>
        <w:t>(which is 32</w:t>
      </w:r>
      <w:r w:rsidR="00A220CB" w:rsidRPr="00506742">
        <w:rPr>
          <w:i/>
          <w:sz w:val="20"/>
          <w:szCs w:val="20"/>
        </w:rPr>
        <w:t xml:space="preserve">) </w:t>
      </w:r>
      <w:r w:rsidR="00D73746" w:rsidRPr="00506742">
        <w:rPr>
          <w:i/>
          <w:sz w:val="20"/>
          <w:szCs w:val="20"/>
        </w:rPr>
        <w:t xml:space="preserve">meaning that it is full </w:t>
      </w:r>
      <w:r w:rsidR="00A220CB" w:rsidRPr="00506742">
        <w:rPr>
          <w:i/>
          <w:sz w:val="20"/>
          <w:szCs w:val="20"/>
        </w:rPr>
        <w:t>THEN</w:t>
      </w:r>
    </w:p>
    <w:p w14:paraId="7E4D1497" w14:textId="3DF67751" w:rsidR="00A220CB" w:rsidRPr="00506742" w:rsidRDefault="00A220CB" w:rsidP="002E2309">
      <w:pPr>
        <w:rPr>
          <w:i/>
          <w:sz w:val="20"/>
          <w:szCs w:val="20"/>
        </w:rPr>
      </w:pPr>
      <w:r w:rsidRPr="00506742">
        <w:rPr>
          <w:i/>
          <w:sz w:val="20"/>
          <w:szCs w:val="20"/>
        </w:rPr>
        <w:tab/>
        <w:t xml:space="preserve">Exit and return an error </w:t>
      </w:r>
      <w:r w:rsidR="00E16787" w:rsidRPr="00506742">
        <w:rPr>
          <w:i/>
          <w:sz w:val="20"/>
          <w:szCs w:val="20"/>
        </w:rPr>
        <w:t>code (specified by a value of 0</w:t>
      </w:r>
      <w:r w:rsidRPr="00506742">
        <w:rPr>
          <w:i/>
          <w:sz w:val="20"/>
          <w:szCs w:val="20"/>
        </w:rPr>
        <w:t>)</w:t>
      </w:r>
    </w:p>
    <w:p w14:paraId="394C6B9C" w14:textId="65A45B0F" w:rsidR="00A220CB" w:rsidRPr="00506742" w:rsidRDefault="00A220CB" w:rsidP="002E2309">
      <w:pPr>
        <w:rPr>
          <w:i/>
          <w:sz w:val="20"/>
          <w:szCs w:val="20"/>
        </w:rPr>
      </w:pPr>
      <w:r w:rsidRPr="00506742">
        <w:rPr>
          <w:i/>
          <w:sz w:val="20"/>
          <w:szCs w:val="20"/>
        </w:rPr>
        <w:t>ELSE</w:t>
      </w:r>
    </w:p>
    <w:p w14:paraId="6D4646C8" w14:textId="71E73AE8" w:rsidR="00A220CB" w:rsidRPr="00506742" w:rsidRDefault="00A220CB" w:rsidP="002E2309">
      <w:pPr>
        <w:rPr>
          <w:i/>
          <w:sz w:val="20"/>
          <w:szCs w:val="20"/>
        </w:rPr>
      </w:pPr>
      <w:r w:rsidRPr="00506742">
        <w:rPr>
          <w:i/>
          <w:sz w:val="20"/>
          <w:szCs w:val="20"/>
        </w:rPr>
        <w:tab/>
      </w:r>
      <w:r w:rsidR="00047C91" w:rsidRPr="00506742">
        <w:rPr>
          <w:i/>
          <w:sz w:val="20"/>
          <w:szCs w:val="20"/>
        </w:rPr>
        <w:t>Add entry to the head of the queue</w:t>
      </w:r>
    </w:p>
    <w:p w14:paraId="4ECBD4D6" w14:textId="2F0D7CF9" w:rsidR="00047C91" w:rsidRPr="00506742" w:rsidRDefault="00047C91" w:rsidP="002E2309">
      <w:pPr>
        <w:rPr>
          <w:i/>
          <w:sz w:val="20"/>
          <w:szCs w:val="20"/>
        </w:rPr>
      </w:pPr>
      <w:r w:rsidRPr="00506742">
        <w:rPr>
          <w:i/>
          <w:sz w:val="20"/>
          <w:szCs w:val="20"/>
        </w:rPr>
        <w:tab/>
        <w:t>Update the position of the head of the queue (by incrementing the head integer)</w:t>
      </w:r>
    </w:p>
    <w:p w14:paraId="0BB56902" w14:textId="042EC7A0" w:rsidR="00047C91" w:rsidRPr="00506742" w:rsidRDefault="00047C91" w:rsidP="002E2309">
      <w:pPr>
        <w:rPr>
          <w:i/>
          <w:sz w:val="20"/>
          <w:szCs w:val="20"/>
        </w:rPr>
      </w:pPr>
      <w:r w:rsidRPr="00506742">
        <w:rPr>
          <w:i/>
          <w:sz w:val="20"/>
          <w:szCs w:val="20"/>
        </w:rPr>
        <w:tab/>
        <w:t xml:space="preserve">Increment the </w:t>
      </w:r>
      <w:proofErr w:type="spellStart"/>
      <w:r w:rsidRPr="00506742">
        <w:rPr>
          <w:i/>
          <w:sz w:val="20"/>
          <w:szCs w:val="20"/>
        </w:rPr>
        <w:t>queue_counter</w:t>
      </w:r>
      <w:proofErr w:type="spellEnd"/>
    </w:p>
    <w:p w14:paraId="11ACF3CF" w14:textId="7D51B2F3" w:rsidR="00E16787" w:rsidRPr="00506742" w:rsidRDefault="00E16787" w:rsidP="002E2309">
      <w:pPr>
        <w:rPr>
          <w:i/>
          <w:sz w:val="20"/>
          <w:szCs w:val="20"/>
        </w:rPr>
      </w:pPr>
      <w:r w:rsidRPr="00506742">
        <w:rPr>
          <w:i/>
          <w:sz w:val="20"/>
          <w:szCs w:val="20"/>
        </w:rPr>
        <w:tab/>
        <w:t xml:space="preserve">Signal successful </w:t>
      </w:r>
      <w:proofErr w:type="spellStart"/>
      <w:r w:rsidRPr="00506742">
        <w:rPr>
          <w:i/>
          <w:sz w:val="20"/>
          <w:szCs w:val="20"/>
        </w:rPr>
        <w:t>enqueuing</w:t>
      </w:r>
      <w:proofErr w:type="spellEnd"/>
      <w:r w:rsidRPr="00506742">
        <w:rPr>
          <w:i/>
          <w:sz w:val="20"/>
          <w:szCs w:val="20"/>
        </w:rPr>
        <w:t xml:space="preserve"> by sending a value of 1 to the calling subroutine</w:t>
      </w:r>
    </w:p>
    <w:p w14:paraId="18EC8E3D" w14:textId="508A8115" w:rsidR="00047C91" w:rsidRPr="00506742" w:rsidRDefault="00047C91" w:rsidP="002E2309">
      <w:pPr>
        <w:rPr>
          <w:i/>
          <w:sz w:val="20"/>
          <w:szCs w:val="20"/>
        </w:rPr>
      </w:pPr>
      <w:r w:rsidRPr="00506742">
        <w:rPr>
          <w:i/>
          <w:sz w:val="20"/>
          <w:szCs w:val="20"/>
        </w:rPr>
        <w:t>END</w:t>
      </w:r>
      <w:r w:rsidR="00EA337C" w:rsidRPr="00506742">
        <w:rPr>
          <w:i/>
          <w:sz w:val="20"/>
          <w:szCs w:val="20"/>
        </w:rPr>
        <w:t>IF</w:t>
      </w:r>
    </w:p>
    <w:p w14:paraId="6C86E575" w14:textId="6BCE2EC0" w:rsidR="00EA337C" w:rsidRDefault="00EA337C" w:rsidP="002E2309">
      <w:pPr>
        <w:rPr>
          <w:i/>
        </w:rPr>
      </w:pPr>
      <w:r w:rsidRPr="00506742">
        <w:rPr>
          <w:i/>
          <w:sz w:val="20"/>
          <w:szCs w:val="20"/>
        </w:rPr>
        <w:t>DONE</w:t>
      </w:r>
    </w:p>
    <w:p w14:paraId="75919637" w14:textId="26872958" w:rsidR="00E16787" w:rsidRPr="00506742" w:rsidRDefault="00506742" w:rsidP="002E2309">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3E87A902" w14:textId="0437B32F" w:rsidR="00047C91" w:rsidRDefault="00047C91" w:rsidP="002E2309">
      <w:pPr>
        <w:rPr>
          <w:i/>
        </w:rPr>
      </w:pPr>
    </w:p>
    <w:p w14:paraId="67E1D3B6" w14:textId="26EE69B0" w:rsidR="00047C91" w:rsidRDefault="00047C91" w:rsidP="00047C91">
      <w:pPr>
        <w:pStyle w:val="Heading3"/>
        <w:numPr>
          <w:ilvl w:val="2"/>
          <w:numId w:val="1"/>
        </w:numPr>
      </w:pPr>
      <w:bookmarkStart w:id="11" w:name="_Toc494720673"/>
      <w:proofErr w:type="spellStart"/>
      <w:r>
        <w:t>Dequeuing</w:t>
      </w:r>
      <w:bookmarkEnd w:id="11"/>
      <w:proofErr w:type="spellEnd"/>
    </w:p>
    <w:p w14:paraId="10AA76E8" w14:textId="55BB8A15" w:rsidR="00047C91" w:rsidRDefault="00047C91" w:rsidP="00047C91"/>
    <w:p w14:paraId="6CCEA8C4" w14:textId="4E2FCE88" w:rsidR="00157382" w:rsidRPr="00047C91" w:rsidRDefault="00157382" w:rsidP="00047C91">
      <w:r>
        <w:t xml:space="preserve">To </w:t>
      </w:r>
      <w:proofErr w:type="spellStart"/>
      <w:r>
        <w:t>dequeue</w:t>
      </w:r>
      <w:proofErr w:type="spellEnd"/>
      <w:r>
        <w:t xml:space="preserve"> an entry from the tail of a queue, the queue is first checked to see if it is empty by checking the </w:t>
      </w:r>
      <w:proofErr w:type="spellStart"/>
      <w:r>
        <w:t>queue_counter</w:t>
      </w:r>
      <w:proofErr w:type="spellEnd"/>
      <w:r>
        <w:t xml:space="preserve">. If it is not empty, then supply the entry information to the calling subroutine. Next, update the position of tail and decrement the </w:t>
      </w:r>
      <w:proofErr w:type="spellStart"/>
      <w:r>
        <w:t>queue_counter</w:t>
      </w:r>
      <w:proofErr w:type="spellEnd"/>
      <w:r>
        <w:t>. This is shown below in a structured English format.</w:t>
      </w:r>
    </w:p>
    <w:p w14:paraId="14BDE8B6" w14:textId="6FC70829" w:rsidR="002E2309" w:rsidRPr="00506742" w:rsidRDefault="00506742" w:rsidP="002E2309">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6E116110" w14:textId="312B2841" w:rsidR="002E2309" w:rsidRDefault="00157382" w:rsidP="002E2309">
      <w:pPr>
        <w:rPr>
          <w:u w:val="single"/>
        </w:rPr>
      </w:pPr>
      <w:proofErr w:type="spellStart"/>
      <w:r>
        <w:rPr>
          <w:u w:val="single"/>
        </w:rPr>
        <w:t>Dequeue</w:t>
      </w:r>
      <w:proofErr w:type="spellEnd"/>
      <w:r>
        <w:rPr>
          <w:u w:val="single"/>
        </w:rPr>
        <w:t xml:space="preserve"> Algorithm:</w:t>
      </w:r>
    </w:p>
    <w:p w14:paraId="5FB403A7" w14:textId="77777777" w:rsidR="00506742" w:rsidRDefault="00506742" w:rsidP="002E2309">
      <w:pPr>
        <w:rPr>
          <w:u w:val="single"/>
        </w:rPr>
      </w:pPr>
    </w:p>
    <w:p w14:paraId="5E8C9AB0" w14:textId="5E959974" w:rsidR="00157382" w:rsidRPr="00506742" w:rsidRDefault="00157382" w:rsidP="00157382">
      <w:pPr>
        <w:rPr>
          <w:i/>
          <w:sz w:val="20"/>
          <w:szCs w:val="20"/>
        </w:rPr>
      </w:pPr>
      <w:r w:rsidRPr="00506742">
        <w:rPr>
          <w:i/>
          <w:sz w:val="20"/>
          <w:szCs w:val="20"/>
        </w:rPr>
        <w:t xml:space="preserve">IF </w:t>
      </w:r>
      <w:proofErr w:type="spellStart"/>
      <w:r w:rsidRPr="00506742">
        <w:rPr>
          <w:i/>
          <w:sz w:val="20"/>
          <w:szCs w:val="20"/>
        </w:rPr>
        <w:t>queue_counter</w:t>
      </w:r>
      <w:proofErr w:type="spellEnd"/>
      <w:r w:rsidRPr="00506742">
        <w:rPr>
          <w:i/>
          <w:sz w:val="20"/>
          <w:szCs w:val="20"/>
        </w:rPr>
        <w:t xml:space="preserve"> = 0 </w:t>
      </w:r>
      <w:r w:rsidR="00D73746" w:rsidRPr="00506742">
        <w:rPr>
          <w:i/>
          <w:sz w:val="20"/>
          <w:szCs w:val="20"/>
        </w:rPr>
        <w:t xml:space="preserve">meaning that it is empty </w:t>
      </w:r>
      <w:r w:rsidRPr="00506742">
        <w:rPr>
          <w:i/>
          <w:sz w:val="20"/>
          <w:szCs w:val="20"/>
        </w:rPr>
        <w:t>THEN</w:t>
      </w:r>
    </w:p>
    <w:p w14:paraId="5317282E" w14:textId="0F328B79" w:rsidR="00157382" w:rsidRPr="00506742" w:rsidRDefault="00157382" w:rsidP="00157382">
      <w:pPr>
        <w:rPr>
          <w:i/>
          <w:sz w:val="20"/>
          <w:szCs w:val="20"/>
        </w:rPr>
      </w:pPr>
      <w:r w:rsidRPr="00506742">
        <w:rPr>
          <w:i/>
          <w:sz w:val="20"/>
          <w:szCs w:val="20"/>
        </w:rPr>
        <w:tab/>
        <w:t xml:space="preserve">Exit and return an error </w:t>
      </w:r>
      <w:r w:rsidR="00E16787" w:rsidRPr="00506742">
        <w:rPr>
          <w:i/>
          <w:sz w:val="20"/>
          <w:szCs w:val="20"/>
        </w:rPr>
        <w:t>code (specified by a value of 0</w:t>
      </w:r>
      <w:r w:rsidRPr="00506742">
        <w:rPr>
          <w:i/>
          <w:sz w:val="20"/>
          <w:szCs w:val="20"/>
        </w:rPr>
        <w:t>)</w:t>
      </w:r>
    </w:p>
    <w:p w14:paraId="3A6D492C" w14:textId="77777777" w:rsidR="00157382" w:rsidRPr="00506742" w:rsidRDefault="00157382" w:rsidP="00157382">
      <w:pPr>
        <w:rPr>
          <w:i/>
          <w:sz w:val="20"/>
          <w:szCs w:val="20"/>
        </w:rPr>
      </w:pPr>
      <w:r w:rsidRPr="00506742">
        <w:rPr>
          <w:i/>
          <w:sz w:val="20"/>
          <w:szCs w:val="20"/>
        </w:rPr>
        <w:t>ELSE</w:t>
      </w:r>
    </w:p>
    <w:p w14:paraId="0D9CFC5F" w14:textId="2F546B6C" w:rsidR="00157382" w:rsidRPr="00506742" w:rsidRDefault="00157382" w:rsidP="00157382">
      <w:pPr>
        <w:rPr>
          <w:i/>
          <w:sz w:val="20"/>
          <w:szCs w:val="20"/>
        </w:rPr>
      </w:pPr>
      <w:r w:rsidRPr="00506742">
        <w:rPr>
          <w:i/>
          <w:sz w:val="20"/>
          <w:szCs w:val="20"/>
        </w:rPr>
        <w:tab/>
        <w:t>Supply entry information (TYPE, and CHAR) to the calling subroutine</w:t>
      </w:r>
    </w:p>
    <w:p w14:paraId="5A8A84C1" w14:textId="0A3D1754" w:rsidR="00157382" w:rsidRPr="00506742" w:rsidRDefault="00157382" w:rsidP="00157382">
      <w:pPr>
        <w:rPr>
          <w:i/>
          <w:sz w:val="20"/>
          <w:szCs w:val="20"/>
        </w:rPr>
      </w:pPr>
      <w:r w:rsidRPr="00506742">
        <w:rPr>
          <w:i/>
          <w:sz w:val="20"/>
          <w:szCs w:val="20"/>
        </w:rPr>
        <w:tab/>
        <w:t>Update the position of the tail of the queue (by decrementing the tail integer)</w:t>
      </w:r>
    </w:p>
    <w:p w14:paraId="0F13BB74" w14:textId="109C6C82" w:rsidR="00157382" w:rsidRPr="00506742" w:rsidRDefault="00157382" w:rsidP="00157382">
      <w:pPr>
        <w:rPr>
          <w:i/>
          <w:sz w:val="20"/>
          <w:szCs w:val="20"/>
        </w:rPr>
      </w:pPr>
      <w:r w:rsidRPr="00506742">
        <w:rPr>
          <w:i/>
          <w:sz w:val="20"/>
          <w:szCs w:val="20"/>
        </w:rPr>
        <w:tab/>
        <w:t xml:space="preserve">decrement the </w:t>
      </w:r>
      <w:proofErr w:type="spellStart"/>
      <w:r w:rsidRPr="00506742">
        <w:rPr>
          <w:i/>
          <w:sz w:val="20"/>
          <w:szCs w:val="20"/>
        </w:rPr>
        <w:t>queue_counter</w:t>
      </w:r>
      <w:proofErr w:type="spellEnd"/>
    </w:p>
    <w:p w14:paraId="5BFB7D5C" w14:textId="183D48A3" w:rsidR="00E16787" w:rsidRPr="00506742" w:rsidRDefault="00E16787" w:rsidP="00E16787">
      <w:pPr>
        <w:ind w:firstLine="720"/>
        <w:rPr>
          <w:i/>
          <w:sz w:val="20"/>
          <w:szCs w:val="20"/>
        </w:rPr>
      </w:pPr>
      <w:r w:rsidRPr="00506742">
        <w:rPr>
          <w:i/>
          <w:sz w:val="20"/>
          <w:szCs w:val="20"/>
        </w:rPr>
        <w:t xml:space="preserve">Signal successful </w:t>
      </w:r>
      <w:proofErr w:type="spellStart"/>
      <w:r w:rsidRPr="00506742">
        <w:rPr>
          <w:i/>
          <w:sz w:val="20"/>
          <w:szCs w:val="20"/>
        </w:rPr>
        <w:t>dequeuing</w:t>
      </w:r>
      <w:proofErr w:type="spellEnd"/>
      <w:r w:rsidRPr="00506742">
        <w:rPr>
          <w:i/>
          <w:sz w:val="20"/>
          <w:szCs w:val="20"/>
        </w:rPr>
        <w:t xml:space="preserve"> by sending a value of 1 to the calling subroutine</w:t>
      </w:r>
    </w:p>
    <w:p w14:paraId="3E4D4FDB" w14:textId="309665B1" w:rsidR="00073982" w:rsidRPr="00506742" w:rsidRDefault="00157382" w:rsidP="00073982">
      <w:pPr>
        <w:rPr>
          <w:i/>
          <w:sz w:val="20"/>
          <w:szCs w:val="20"/>
        </w:rPr>
      </w:pPr>
      <w:r w:rsidRPr="00506742">
        <w:rPr>
          <w:i/>
          <w:sz w:val="20"/>
          <w:szCs w:val="20"/>
        </w:rPr>
        <w:t>END</w:t>
      </w:r>
      <w:r w:rsidR="00EA337C" w:rsidRPr="00506742">
        <w:rPr>
          <w:i/>
          <w:sz w:val="20"/>
          <w:szCs w:val="20"/>
        </w:rPr>
        <w:t>IF</w:t>
      </w:r>
    </w:p>
    <w:p w14:paraId="14C80F32" w14:textId="50AABB0D" w:rsidR="00EA337C" w:rsidRDefault="00EA337C" w:rsidP="00073982">
      <w:pPr>
        <w:rPr>
          <w:i/>
          <w:sz w:val="20"/>
          <w:szCs w:val="20"/>
        </w:rPr>
      </w:pPr>
      <w:r w:rsidRPr="00506742">
        <w:rPr>
          <w:i/>
          <w:sz w:val="20"/>
          <w:szCs w:val="20"/>
        </w:rPr>
        <w:t>DONE</w:t>
      </w:r>
    </w:p>
    <w:p w14:paraId="40D6CB60" w14:textId="202AF8A6" w:rsidR="00506742" w:rsidRPr="00506742" w:rsidRDefault="00506742"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56136AF8" w14:textId="745FBB9B" w:rsidR="005935A3" w:rsidRDefault="005935A3" w:rsidP="005935A3">
      <w:pPr>
        <w:pStyle w:val="Caption"/>
        <w:keepNext/>
      </w:pPr>
    </w:p>
    <w:p w14:paraId="17AD16EE" w14:textId="66557868" w:rsidR="009B7047" w:rsidRDefault="009B7047" w:rsidP="009B7047"/>
    <w:p w14:paraId="77F926B6" w14:textId="2C4F1AC4" w:rsidR="009B7047" w:rsidRDefault="009B7047" w:rsidP="009B7047"/>
    <w:p w14:paraId="71C29469" w14:textId="50C47DB9" w:rsidR="009B7047" w:rsidRDefault="009B7047" w:rsidP="009B7047"/>
    <w:p w14:paraId="1D180C88" w14:textId="77777777" w:rsidR="009B7047" w:rsidRPr="009B7047" w:rsidRDefault="009B7047" w:rsidP="009B7047"/>
    <w:p w14:paraId="77EA1972" w14:textId="476D9332" w:rsidR="00073982" w:rsidRDefault="007865E0" w:rsidP="00073982">
      <w:pPr>
        <w:pStyle w:val="Heading2"/>
        <w:numPr>
          <w:ilvl w:val="1"/>
          <w:numId w:val="1"/>
        </w:numPr>
      </w:pPr>
      <w:r>
        <w:lastRenderedPageBreak/>
        <w:t>System commands</w:t>
      </w:r>
    </w:p>
    <w:p w14:paraId="05FBA414" w14:textId="18DCF0A0" w:rsidR="00073982" w:rsidRDefault="00073982" w:rsidP="00073982"/>
    <w:p w14:paraId="6F07D847" w14:textId="0977DFA1" w:rsidR="00073982" w:rsidRDefault="00073982" w:rsidP="00073982">
      <w:r>
        <w:t xml:space="preserve">This module is responsible for processing the incoming characters and system clock interrupts. This is done by first </w:t>
      </w:r>
      <w:proofErr w:type="spellStart"/>
      <w:r>
        <w:t>dequeuing</w:t>
      </w:r>
      <w:proofErr w:type="spellEnd"/>
      <w:r>
        <w:t xml:space="preserve"> the entries from the input queue</w:t>
      </w:r>
      <w:r w:rsidR="002E4E0A">
        <w:t xml:space="preserve">. Therefore, the control module is pulling the input queue until it is able to </w:t>
      </w:r>
      <w:proofErr w:type="spellStart"/>
      <w:r w:rsidR="002E4E0A">
        <w:t>dequeue</w:t>
      </w:r>
      <w:proofErr w:type="spellEnd"/>
      <w:r w:rsidR="002E4E0A">
        <w:t xml:space="preserve"> an entry.</w:t>
      </w:r>
    </w:p>
    <w:p w14:paraId="56CAE367" w14:textId="4082BDEF" w:rsidR="002E4E0A" w:rsidRDefault="002E4E0A" w:rsidP="00073982"/>
    <w:p w14:paraId="72BD59A8" w14:textId="556C4A70" w:rsidR="002E4E0A" w:rsidRDefault="002E4E0A" w:rsidP="00073982">
      <w:r>
        <w:t>Characters and time interrupts will be processed differently if the machine is in stop watch mode or not. So, the machine will have two states: stop watch state (SW), and not stop watch (NS). In the stop watch made, an incoming character will signal the end of the stop watch mode. Also, a time interrupt will have to update both the time of day and the stop watch time. If the machine is the NS state</w:t>
      </w:r>
      <w:r w:rsidR="00DD2280">
        <w:t xml:space="preserve">, then a character will be buffered into an input string and a time interrupt will update the time of day only. This </w:t>
      </w:r>
      <w:r w:rsidR="00EA337C">
        <w:t xml:space="preserve">is </w:t>
      </w:r>
      <w:r w:rsidR="00D33D94">
        <w:t xml:space="preserve">displayed in Figure </w:t>
      </w:r>
      <w:proofErr w:type="gramStart"/>
      <w:r w:rsidR="00D33D94">
        <w:t>7</w:t>
      </w:r>
      <w:r w:rsidR="005F1FC8">
        <w:t xml:space="preserve"> </w:t>
      </w:r>
      <w:r w:rsidR="00EA337C">
        <w:t xml:space="preserve"> below</w:t>
      </w:r>
      <w:proofErr w:type="gramEnd"/>
      <w:r w:rsidR="00EA337C">
        <w:t xml:space="preserve"> in the form of a state diagram.</w:t>
      </w:r>
    </w:p>
    <w:p w14:paraId="3B790C9C" w14:textId="463C2FB4" w:rsidR="003C29DE" w:rsidRDefault="003C29DE" w:rsidP="00073982"/>
    <w:p w14:paraId="6BCBE16C" w14:textId="77777777" w:rsidR="003C29DE" w:rsidRDefault="003C29DE" w:rsidP="003C29DE">
      <w:pPr>
        <w:keepNext/>
        <w:jc w:val="center"/>
      </w:pPr>
      <w:r>
        <w:object w:dxaOrig="10740" w:dyaOrig="4395" w14:anchorId="6DC342ED">
          <v:shape id="_x0000_i1031" type="#_x0000_t75" style="width:468pt;height:190.55pt" o:ole="">
            <v:imagedata r:id="rId24" o:title=""/>
          </v:shape>
          <o:OLEObject Type="Embed" ProgID="Visio.Drawing.15" ShapeID="_x0000_i1031" DrawAspect="Content" ObjectID="_1572207293" r:id="rId25"/>
        </w:object>
      </w:r>
    </w:p>
    <w:p w14:paraId="0DFED41A" w14:textId="01B5B280" w:rsidR="003C29DE" w:rsidRDefault="003C29DE" w:rsidP="003C29DE">
      <w:pPr>
        <w:pStyle w:val="Caption"/>
        <w:jc w:val="center"/>
      </w:pPr>
      <w:bookmarkStart w:id="12" w:name="_Toc494720684"/>
      <w:r>
        <w:t xml:space="preserve">Figure </w:t>
      </w:r>
      <w:fldSimple w:instr=" SEQ Figure \* ARABIC ">
        <w:r w:rsidR="009F4DB9">
          <w:rPr>
            <w:noProof/>
          </w:rPr>
          <w:t>7</w:t>
        </w:r>
      </w:fldSimple>
      <w:r>
        <w:t>: state diagram of the machine state used in the control module.</w:t>
      </w:r>
      <w:bookmarkEnd w:id="12"/>
    </w:p>
    <w:p w14:paraId="2F866922" w14:textId="527C0488" w:rsidR="00EA337C" w:rsidRDefault="00EA337C" w:rsidP="00073982"/>
    <w:p w14:paraId="7AC6C4AC" w14:textId="23CF32CD" w:rsidR="00EA337C" w:rsidRDefault="00EA337C" w:rsidP="00073982">
      <w:r>
        <w:t xml:space="preserve">The operation of the control module can be better explained using </w:t>
      </w:r>
      <w:proofErr w:type="spellStart"/>
      <w:r>
        <w:t>structed</w:t>
      </w:r>
      <w:proofErr w:type="spellEnd"/>
      <w:r>
        <w:t xml:space="preserve"> English format as shown below</w:t>
      </w:r>
      <w:r w:rsidR="00477EE2">
        <w:t>. The module is an infinite loop and the algorithm below is one cycle of it. Note that the underlined words in the structured English algorithm are other algorithms that will be explored later on in this section</w:t>
      </w:r>
      <w:r>
        <w:t>:</w:t>
      </w:r>
    </w:p>
    <w:p w14:paraId="2BC1F941" w14:textId="1CFDB20B" w:rsidR="00EA337C" w:rsidRPr="00506742" w:rsidRDefault="00506742"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226320E3" w14:textId="15DC6FD9" w:rsidR="00EA337C" w:rsidRDefault="00EA337C" w:rsidP="00073982">
      <w:pPr>
        <w:rPr>
          <w:u w:val="single"/>
        </w:rPr>
      </w:pPr>
      <w:r>
        <w:rPr>
          <w:u w:val="single"/>
        </w:rPr>
        <w:t>Control Algorithm:</w:t>
      </w:r>
    </w:p>
    <w:p w14:paraId="44BBA3A9" w14:textId="77777777" w:rsidR="00506742" w:rsidRDefault="00506742" w:rsidP="00073982">
      <w:pPr>
        <w:rPr>
          <w:u w:val="single"/>
        </w:rPr>
      </w:pPr>
    </w:p>
    <w:p w14:paraId="789B35E2" w14:textId="7550BAB5" w:rsidR="00EA337C" w:rsidRPr="00506742" w:rsidRDefault="00EA337C" w:rsidP="00073982">
      <w:pPr>
        <w:rPr>
          <w:i/>
          <w:sz w:val="20"/>
          <w:szCs w:val="20"/>
        </w:rPr>
      </w:pPr>
      <w:proofErr w:type="spellStart"/>
      <w:r w:rsidRPr="00506742">
        <w:rPr>
          <w:i/>
          <w:sz w:val="20"/>
          <w:szCs w:val="20"/>
        </w:rPr>
        <w:t>Dequeue</w:t>
      </w:r>
      <w:proofErr w:type="spellEnd"/>
      <w:r w:rsidRPr="00506742">
        <w:rPr>
          <w:i/>
          <w:sz w:val="20"/>
          <w:szCs w:val="20"/>
        </w:rPr>
        <w:t xml:space="preserve"> an entry from the input queue</w:t>
      </w:r>
    </w:p>
    <w:p w14:paraId="3517A2D2" w14:textId="52D13965" w:rsidR="00EA337C" w:rsidRPr="00506742" w:rsidRDefault="00EA337C" w:rsidP="00073982">
      <w:pPr>
        <w:rPr>
          <w:i/>
          <w:sz w:val="20"/>
          <w:szCs w:val="20"/>
        </w:rPr>
      </w:pPr>
      <w:r w:rsidRPr="00506742">
        <w:rPr>
          <w:i/>
          <w:sz w:val="20"/>
          <w:szCs w:val="20"/>
        </w:rPr>
        <w:t>IF the machine state = NS THEN</w:t>
      </w:r>
    </w:p>
    <w:p w14:paraId="3F93B6A0" w14:textId="773F77C3" w:rsidR="00EA337C" w:rsidRPr="00506742" w:rsidRDefault="00EA337C" w:rsidP="00073982">
      <w:pPr>
        <w:rPr>
          <w:i/>
          <w:sz w:val="20"/>
          <w:szCs w:val="20"/>
        </w:rPr>
      </w:pPr>
      <w:r w:rsidRPr="00506742">
        <w:rPr>
          <w:i/>
          <w:sz w:val="20"/>
          <w:szCs w:val="20"/>
        </w:rPr>
        <w:tab/>
        <w:t>IF the entry is from SYSTICK THEN</w:t>
      </w:r>
    </w:p>
    <w:p w14:paraId="58E270BF" w14:textId="24737A95" w:rsidR="00EA337C" w:rsidRPr="00506742" w:rsidRDefault="00EA337C" w:rsidP="00073982">
      <w:pPr>
        <w:rPr>
          <w:i/>
          <w:sz w:val="20"/>
          <w:szCs w:val="20"/>
        </w:rPr>
      </w:pPr>
      <w:r w:rsidRPr="00506742">
        <w:rPr>
          <w:i/>
          <w:sz w:val="20"/>
          <w:szCs w:val="20"/>
        </w:rPr>
        <w:tab/>
      </w:r>
      <w:r w:rsidRPr="00506742">
        <w:rPr>
          <w:i/>
          <w:sz w:val="20"/>
          <w:szCs w:val="20"/>
        </w:rPr>
        <w:tab/>
        <w:t>Update the time of day</w:t>
      </w:r>
      <w:r w:rsidR="00972732" w:rsidRPr="00506742">
        <w:rPr>
          <w:i/>
          <w:sz w:val="20"/>
          <w:szCs w:val="20"/>
        </w:rPr>
        <w:t xml:space="preserve"> by incrementing the time of day counter</w:t>
      </w:r>
    </w:p>
    <w:p w14:paraId="1DBF2199" w14:textId="7A3E725F" w:rsidR="00EA337C" w:rsidRPr="00506742" w:rsidRDefault="00EA337C" w:rsidP="00073982">
      <w:pPr>
        <w:rPr>
          <w:i/>
          <w:sz w:val="20"/>
          <w:szCs w:val="20"/>
        </w:rPr>
      </w:pPr>
      <w:r w:rsidRPr="00506742">
        <w:rPr>
          <w:i/>
          <w:sz w:val="20"/>
          <w:szCs w:val="20"/>
        </w:rPr>
        <w:tab/>
        <w:t>ELS</w:t>
      </w:r>
      <w:r w:rsidR="00976684" w:rsidRPr="00506742">
        <w:rPr>
          <w:i/>
          <w:sz w:val="20"/>
          <w:szCs w:val="20"/>
        </w:rPr>
        <w:t>EIF the entry is from UART THEN</w:t>
      </w:r>
    </w:p>
    <w:p w14:paraId="204ED0EC" w14:textId="28CFD8B4" w:rsidR="00477EE2" w:rsidRPr="00506742" w:rsidRDefault="00477EE2" w:rsidP="00073982">
      <w:pPr>
        <w:rPr>
          <w:i/>
          <w:sz w:val="20"/>
          <w:szCs w:val="20"/>
          <w:u w:val="single"/>
        </w:rPr>
      </w:pPr>
      <w:r w:rsidRPr="00506742">
        <w:rPr>
          <w:i/>
          <w:sz w:val="20"/>
          <w:szCs w:val="20"/>
        </w:rPr>
        <w:tab/>
      </w:r>
      <w:r w:rsidRPr="00506742">
        <w:rPr>
          <w:i/>
          <w:sz w:val="20"/>
          <w:szCs w:val="20"/>
        </w:rPr>
        <w:tab/>
      </w:r>
      <w:r w:rsidRPr="00506742">
        <w:rPr>
          <w:i/>
          <w:sz w:val="20"/>
          <w:szCs w:val="20"/>
          <w:u w:val="single"/>
        </w:rPr>
        <w:t>Process the character</w:t>
      </w:r>
    </w:p>
    <w:p w14:paraId="48B93DF8" w14:textId="71652A3B" w:rsidR="00477EE2" w:rsidRPr="00506742" w:rsidRDefault="00477EE2" w:rsidP="00073982">
      <w:pPr>
        <w:rPr>
          <w:i/>
          <w:sz w:val="20"/>
          <w:szCs w:val="20"/>
        </w:rPr>
      </w:pPr>
      <w:r w:rsidRPr="00506742">
        <w:rPr>
          <w:i/>
          <w:sz w:val="20"/>
          <w:szCs w:val="20"/>
        </w:rPr>
        <w:tab/>
        <w:t>ENDIF</w:t>
      </w:r>
    </w:p>
    <w:p w14:paraId="51120DDF" w14:textId="16C02A66" w:rsidR="00477EE2" w:rsidRPr="00506742" w:rsidRDefault="00477EE2" w:rsidP="00073982">
      <w:pPr>
        <w:rPr>
          <w:i/>
          <w:sz w:val="20"/>
          <w:szCs w:val="20"/>
        </w:rPr>
      </w:pPr>
      <w:r w:rsidRPr="00506742">
        <w:rPr>
          <w:i/>
          <w:sz w:val="20"/>
          <w:szCs w:val="20"/>
        </w:rPr>
        <w:t>ELSEIF the machine state = SW THEN</w:t>
      </w:r>
    </w:p>
    <w:p w14:paraId="65273922" w14:textId="73DD2851" w:rsidR="00477EE2" w:rsidRPr="00506742" w:rsidRDefault="00477EE2" w:rsidP="00073982">
      <w:pPr>
        <w:rPr>
          <w:i/>
          <w:sz w:val="20"/>
          <w:szCs w:val="20"/>
        </w:rPr>
      </w:pPr>
      <w:r w:rsidRPr="00506742">
        <w:rPr>
          <w:i/>
          <w:sz w:val="20"/>
          <w:szCs w:val="20"/>
        </w:rPr>
        <w:tab/>
        <w:t>IF the entry is from SYSTICK THEN</w:t>
      </w:r>
    </w:p>
    <w:p w14:paraId="0660A663" w14:textId="6DEAEB67" w:rsidR="00477EE2" w:rsidRPr="00506742" w:rsidRDefault="00477EE2" w:rsidP="00073982">
      <w:pPr>
        <w:rPr>
          <w:i/>
          <w:sz w:val="20"/>
          <w:szCs w:val="20"/>
        </w:rPr>
      </w:pPr>
      <w:r w:rsidRPr="00506742">
        <w:rPr>
          <w:i/>
          <w:sz w:val="20"/>
          <w:szCs w:val="20"/>
        </w:rPr>
        <w:tab/>
      </w:r>
      <w:r w:rsidRPr="00506742">
        <w:rPr>
          <w:i/>
          <w:sz w:val="20"/>
          <w:szCs w:val="20"/>
        </w:rPr>
        <w:tab/>
        <w:t>Update the time of day</w:t>
      </w:r>
      <w:r w:rsidR="00972732" w:rsidRPr="00506742">
        <w:rPr>
          <w:i/>
          <w:sz w:val="20"/>
          <w:szCs w:val="20"/>
        </w:rPr>
        <w:t xml:space="preserve"> by incrementing the time of day counter</w:t>
      </w:r>
    </w:p>
    <w:p w14:paraId="53A2F951" w14:textId="0F6D42D7" w:rsidR="00477EE2" w:rsidRPr="00506742" w:rsidRDefault="00477EE2" w:rsidP="00073982">
      <w:pPr>
        <w:rPr>
          <w:i/>
          <w:sz w:val="20"/>
          <w:szCs w:val="20"/>
        </w:rPr>
      </w:pPr>
      <w:r w:rsidRPr="00506742">
        <w:rPr>
          <w:i/>
          <w:sz w:val="20"/>
          <w:szCs w:val="20"/>
        </w:rPr>
        <w:tab/>
      </w:r>
      <w:r w:rsidRPr="00506742">
        <w:rPr>
          <w:i/>
          <w:sz w:val="20"/>
          <w:szCs w:val="20"/>
        </w:rPr>
        <w:tab/>
        <w:t>Update the stop watch</w:t>
      </w:r>
      <w:r w:rsidR="00972732" w:rsidRPr="00506742">
        <w:rPr>
          <w:i/>
          <w:sz w:val="20"/>
          <w:szCs w:val="20"/>
        </w:rPr>
        <w:t xml:space="preserve"> by incrementing the stop watch counter</w:t>
      </w:r>
    </w:p>
    <w:p w14:paraId="4C926237" w14:textId="1E22655C" w:rsidR="00477EE2" w:rsidRPr="00506742" w:rsidRDefault="00477EE2" w:rsidP="00073982">
      <w:pPr>
        <w:rPr>
          <w:i/>
          <w:sz w:val="20"/>
          <w:szCs w:val="20"/>
        </w:rPr>
      </w:pPr>
      <w:r w:rsidRPr="00506742">
        <w:rPr>
          <w:i/>
          <w:sz w:val="20"/>
          <w:szCs w:val="20"/>
        </w:rPr>
        <w:lastRenderedPageBreak/>
        <w:tab/>
      </w:r>
      <w:r w:rsidRPr="00506742">
        <w:rPr>
          <w:i/>
          <w:sz w:val="20"/>
          <w:szCs w:val="20"/>
        </w:rPr>
        <w:tab/>
        <w:t>Display the stop watch</w:t>
      </w:r>
    </w:p>
    <w:p w14:paraId="28973B9C" w14:textId="5EDC9FEA" w:rsidR="00477EE2" w:rsidRPr="00506742" w:rsidRDefault="00477EE2" w:rsidP="00073982">
      <w:pPr>
        <w:rPr>
          <w:i/>
          <w:sz w:val="20"/>
          <w:szCs w:val="20"/>
        </w:rPr>
      </w:pPr>
      <w:r w:rsidRPr="00506742">
        <w:rPr>
          <w:i/>
          <w:sz w:val="20"/>
          <w:szCs w:val="20"/>
        </w:rPr>
        <w:tab/>
        <w:t>ELSEIF the entry is from UART THEN</w:t>
      </w:r>
    </w:p>
    <w:p w14:paraId="50EFABC0" w14:textId="4F24FE6B" w:rsidR="00477EE2" w:rsidRPr="00506742" w:rsidRDefault="00477EE2" w:rsidP="00073982">
      <w:pPr>
        <w:rPr>
          <w:i/>
          <w:sz w:val="20"/>
          <w:szCs w:val="20"/>
        </w:rPr>
      </w:pPr>
      <w:r w:rsidRPr="00506742">
        <w:rPr>
          <w:i/>
          <w:sz w:val="20"/>
          <w:szCs w:val="20"/>
        </w:rPr>
        <w:tab/>
      </w:r>
      <w:r w:rsidRPr="00506742">
        <w:rPr>
          <w:i/>
          <w:sz w:val="20"/>
          <w:szCs w:val="20"/>
        </w:rPr>
        <w:tab/>
        <w:t>Machine state = NS</w:t>
      </w:r>
    </w:p>
    <w:p w14:paraId="594124BD" w14:textId="4C36C239" w:rsidR="00477EE2" w:rsidRDefault="00477EE2" w:rsidP="00073982">
      <w:pPr>
        <w:rPr>
          <w:i/>
          <w:sz w:val="20"/>
          <w:szCs w:val="20"/>
        </w:rPr>
      </w:pPr>
      <w:r w:rsidRPr="00506742">
        <w:rPr>
          <w:i/>
          <w:sz w:val="20"/>
          <w:szCs w:val="20"/>
        </w:rPr>
        <w:tab/>
      </w:r>
      <w:r w:rsidRPr="00506742">
        <w:rPr>
          <w:i/>
          <w:sz w:val="20"/>
          <w:szCs w:val="20"/>
        </w:rPr>
        <w:tab/>
        <w:t>Go to the next line on the monitor</w:t>
      </w:r>
    </w:p>
    <w:p w14:paraId="6BC5E297" w14:textId="052106FC" w:rsidR="00164972" w:rsidRPr="00506742" w:rsidRDefault="00164972" w:rsidP="00073982">
      <w:pPr>
        <w:rPr>
          <w:i/>
          <w:sz w:val="20"/>
          <w:szCs w:val="20"/>
        </w:rPr>
      </w:pPr>
      <w:r>
        <w:rPr>
          <w:i/>
          <w:sz w:val="20"/>
          <w:szCs w:val="20"/>
        </w:rPr>
        <w:tab/>
      </w:r>
      <w:r>
        <w:rPr>
          <w:i/>
          <w:sz w:val="20"/>
          <w:szCs w:val="20"/>
        </w:rPr>
        <w:tab/>
      </w:r>
      <w:r w:rsidR="00F01C0B">
        <w:rPr>
          <w:i/>
          <w:sz w:val="20"/>
          <w:szCs w:val="20"/>
        </w:rPr>
        <w:t>E</w:t>
      </w:r>
      <w:r>
        <w:rPr>
          <w:i/>
          <w:sz w:val="20"/>
          <w:szCs w:val="20"/>
        </w:rPr>
        <w:t>cho</w:t>
      </w:r>
      <w:r w:rsidR="00F01C0B">
        <w:rPr>
          <w:i/>
          <w:sz w:val="20"/>
          <w:szCs w:val="20"/>
        </w:rPr>
        <w:t xml:space="preserve"> back the same input character</w:t>
      </w:r>
    </w:p>
    <w:p w14:paraId="528688B4" w14:textId="412FBB8A" w:rsidR="00477EE2" w:rsidRPr="00506742" w:rsidRDefault="00477EE2" w:rsidP="00073982">
      <w:pPr>
        <w:rPr>
          <w:i/>
          <w:sz w:val="20"/>
          <w:szCs w:val="20"/>
        </w:rPr>
      </w:pPr>
      <w:r w:rsidRPr="00506742">
        <w:rPr>
          <w:i/>
          <w:sz w:val="20"/>
          <w:szCs w:val="20"/>
        </w:rPr>
        <w:tab/>
      </w:r>
      <w:r w:rsidRPr="00506742">
        <w:rPr>
          <w:i/>
          <w:sz w:val="20"/>
          <w:szCs w:val="20"/>
        </w:rPr>
        <w:tab/>
        <w:t>Reset the stopwatch</w:t>
      </w:r>
    </w:p>
    <w:p w14:paraId="5F3A73F9" w14:textId="577FC1E8" w:rsidR="00477EE2" w:rsidRPr="00506742" w:rsidRDefault="00477EE2" w:rsidP="00073982">
      <w:pPr>
        <w:rPr>
          <w:i/>
          <w:sz w:val="20"/>
          <w:szCs w:val="20"/>
        </w:rPr>
      </w:pPr>
      <w:r w:rsidRPr="00506742">
        <w:rPr>
          <w:i/>
          <w:sz w:val="20"/>
          <w:szCs w:val="20"/>
        </w:rPr>
        <w:tab/>
        <w:t>ENDIF</w:t>
      </w:r>
    </w:p>
    <w:p w14:paraId="5B3EC71C" w14:textId="1B671BEB" w:rsidR="00477EE2" w:rsidRPr="00506742" w:rsidRDefault="00477EE2" w:rsidP="00073982">
      <w:pPr>
        <w:rPr>
          <w:i/>
          <w:sz w:val="20"/>
          <w:szCs w:val="20"/>
        </w:rPr>
      </w:pPr>
      <w:r w:rsidRPr="00506742">
        <w:rPr>
          <w:i/>
          <w:sz w:val="20"/>
          <w:szCs w:val="20"/>
        </w:rPr>
        <w:t>ENDIF</w:t>
      </w:r>
    </w:p>
    <w:p w14:paraId="5DA6B8B9" w14:textId="5962F1B1" w:rsidR="00976684" w:rsidRDefault="00506742"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43DF03D8" w14:textId="77777777" w:rsidR="00506742" w:rsidRPr="00506742" w:rsidRDefault="00506742" w:rsidP="00073982">
      <w:pPr>
        <w:rPr>
          <w:u w:val="single"/>
        </w:rPr>
      </w:pPr>
    </w:p>
    <w:p w14:paraId="64B878E4" w14:textId="4967CE90" w:rsidR="00976684" w:rsidRDefault="002942A0" w:rsidP="00073982">
      <w:r>
        <w:t xml:space="preserve">The process character algorithm underlined in the previous structured English algorithm will be discussed. </w:t>
      </w:r>
      <w:r w:rsidR="00976684">
        <w:t xml:space="preserve">When the machine is the NS state, the incoming characters must be processed. </w:t>
      </w:r>
      <w:r w:rsidR="00F62F95">
        <w:t xml:space="preserve">There is an input buffer that will contain the incoming characters and it has a size of 128 characters (BUFFER_SIZE). </w:t>
      </w:r>
      <w:r w:rsidR="00976684">
        <w:t xml:space="preserve">If we receive a character, then we need to echo it back and append it to the input buffer. If a carriage return character is received, then an end </w:t>
      </w:r>
      <w:r>
        <w:t xml:space="preserve">of line character is sent and </w:t>
      </w:r>
      <w:r w:rsidR="00976684">
        <w:t>the input buffer is null terminated and is passed to the algorithm responsible for checking the incoming string. If instead we rece</w:t>
      </w:r>
      <w:r w:rsidR="007964AA">
        <w:t>ive a delete character, then a character should be deleted from the input buffer and it is echoed back to the user</w:t>
      </w:r>
      <w:r>
        <w:t xml:space="preserve">. </w:t>
      </w:r>
      <w:r w:rsidR="00F62F95">
        <w:t xml:space="preserve">In the </w:t>
      </w:r>
      <w:r w:rsidR="00A0388A">
        <w:t xml:space="preserve">case that the input buffer is full, the system should ignore the incoming characters. </w:t>
      </w:r>
      <w:r>
        <w:t>This is explained in the following structured English algorithm.</w:t>
      </w:r>
    </w:p>
    <w:p w14:paraId="4083DF50" w14:textId="218E7D4B" w:rsidR="002942A0" w:rsidRPr="00506742" w:rsidRDefault="00506742"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0745E32C" w14:textId="61D04551" w:rsidR="002942A0" w:rsidRDefault="00F62F95" w:rsidP="00073982">
      <w:pPr>
        <w:rPr>
          <w:u w:val="single"/>
        </w:rPr>
      </w:pPr>
      <w:r w:rsidRPr="00F62F95">
        <w:rPr>
          <w:u w:val="single"/>
        </w:rPr>
        <w:t>Process character algorithm</w:t>
      </w:r>
      <w:r>
        <w:rPr>
          <w:u w:val="single"/>
        </w:rPr>
        <w:t>:</w:t>
      </w:r>
    </w:p>
    <w:p w14:paraId="0E00201A" w14:textId="3F76727C" w:rsidR="00F62F95" w:rsidRDefault="00F62F95" w:rsidP="00073982">
      <w:pPr>
        <w:rPr>
          <w:i/>
          <w:sz w:val="20"/>
          <w:szCs w:val="20"/>
        </w:rPr>
      </w:pPr>
    </w:p>
    <w:p w14:paraId="3E12C9C0" w14:textId="28A47A4B" w:rsidR="00426DE3" w:rsidRDefault="00426DE3" w:rsidP="00073982">
      <w:pPr>
        <w:rPr>
          <w:i/>
          <w:sz w:val="20"/>
          <w:szCs w:val="20"/>
        </w:rPr>
      </w:pPr>
      <w:r>
        <w:rPr>
          <w:i/>
          <w:sz w:val="20"/>
          <w:szCs w:val="20"/>
        </w:rPr>
        <w:t>Echo back the received character to the user</w:t>
      </w:r>
    </w:p>
    <w:p w14:paraId="1C0A51A6" w14:textId="7A6C1662" w:rsidR="00F62F95" w:rsidRDefault="00F62F95" w:rsidP="00073982">
      <w:pPr>
        <w:rPr>
          <w:i/>
          <w:sz w:val="20"/>
          <w:szCs w:val="20"/>
        </w:rPr>
      </w:pPr>
      <w:r>
        <w:rPr>
          <w:i/>
          <w:sz w:val="20"/>
          <w:szCs w:val="20"/>
        </w:rPr>
        <w:t>IF the incoming character is a carriage return character THEN</w:t>
      </w:r>
    </w:p>
    <w:p w14:paraId="1FA3B42D" w14:textId="54BC4252" w:rsidR="00803EF4" w:rsidRDefault="00803EF4" w:rsidP="00073982">
      <w:pPr>
        <w:rPr>
          <w:i/>
          <w:sz w:val="20"/>
          <w:szCs w:val="20"/>
        </w:rPr>
      </w:pPr>
      <w:r>
        <w:rPr>
          <w:i/>
          <w:sz w:val="20"/>
          <w:szCs w:val="20"/>
        </w:rPr>
        <w:tab/>
        <w:t>Echo back a new line character to the user</w:t>
      </w:r>
    </w:p>
    <w:p w14:paraId="435B9A4A" w14:textId="7471FA22" w:rsidR="00F62F95" w:rsidRDefault="00F62F95" w:rsidP="00073982">
      <w:pPr>
        <w:rPr>
          <w:i/>
          <w:sz w:val="20"/>
          <w:szCs w:val="20"/>
        </w:rPr>
      </w:pPr>
      <w:r>
        <w:rPr>
          <w:i/>
          <w:sz w:val="20"/>
          <w:szCs w:val="20"/>
        </w:rPr>
        <w:tab/>
      </w:r>
      <w:r w:rsidR="00A0388A">
        <w:rPr>
          <w:i/>
          <w:sz w:val="20"/>
          <w:szCs w:val="20"/>
        </w:rPr>
        <w:t>IF the input buffer is not full THEN</w:t>
      </w:r>
    </w:p>
    <w:p w14:paraId="4A7FACC6" w14:textId="6C0790CF" w:rsidR="00A0388A" w:rsidRPr="00A0388A" w:rsidRDefault="00A0388A" w:rsidP="00073982">
      <w:pPr>
        <w:rPr>
          <w:i/>
          <w:sz w:val="20"/>
          <w:szCs w:val="20"/>
        </w:rPr>
      </w:pPr>
      <w:r>
        <w:rPr>
          <w:i/>
          <w:sz w:val="20"/>
          <w:szCs w:val="20"/>
        </w:rPr>
        <w:tab/>
      </w:r>
      <w:r>
        <w:rPr>
          <w:i/>
          <w:sz w:val="20"/>
          <w:szCs w:val="20"/>
        </w:rPr>
        <w:tab/>
        <w:t>Null terminate the input buffer</w:t>
      </w:r>
    </w:p>
    <w:p w14:paraId="036827C2" w14:textId="103E782D" w:rsidR="00A0388A" w:rsidRDefault="00A0388A" w:rsidP="00073982">
      <w:pPr>
        <w:rPr>
          <w:i/>
          <w:sz w:val="20"/>
          <w:szCs w:val="20"/>
        </w:rPr>
      </w:pPr>
      <w:r>
        <w:rPr>
          <w:i/>
          <w:sz w:val="20"/>
          <w:szCs w:val="20"/>
        </w:rPr>
        <w:tab/>
        <w:t>ELSE</w:t>
      </w:r>
    </w:p>
    <w:p w14:paraId="47951AC2" w14:textId="794B3A93" w:rsidR="00A0388A" w:rsidRDefault="00A0388A" w:rsidP="00073982">
      <w:pPr>
        <w:rPr>
          <w:i/>
          <w:sz w:val="20"/>
          <w:szCs w:val="20"/>
        </w:rPr>
      </w:pPr>
      <w:r>
        <w:rPr>
          <w:i/>
          <w:sz w:val="20"/>
          <w:szCs w:val="20"/>
        </w:rPr>
        <w:tab/>
      </w:r>
      <w:r>
        <w:rPr>
          <w:i/>
          <w:sz w:val="20"/>
          <w:szCs w:val="20"/>
        </w:rPr>
        <w:tab/>
        <w:t>Overwrite the last character and put a null character</w:t>
      </w:r>
    </w:p>
    <w:p w14:paraId="03817055" w14:textId="3E3E6316" w:rsidR="00426DE3" w:rsidRDefault="00803EF4" w:rsidP="00073982">
      <w:pPr>
        <w:rPr>
          <w:i/>
          <w:sz w:val="20"/>
          <w:szCs w:val="20"/>
        </w:rPr>
      </w:pPr>
      <w:r>
        <w:rPr>
          <w:i/>
          <w:sz w:val="20"/>
          <w:szCs w:val="20"/>
        </w:rPr>
        <w:tab/>
        <w:t>ENDIF</w:t>
      </w:r>
    </w:p>
    <w:p w14:paraId="769C3A61" w14:textId="14B32F00" w:rsidR="00A0388A" w:rsidRDefault="00A0388A" w:rsidP="00073982">
      <w:pPr>
        <w:rPr>
          <w:i/>
          <w:sz w:val="20"/>
          <w:szCs w:val="20"/>
          <w:u w:val="single"/>
        </w:rPr>
      </w:pPr>
      <w:r>
        <w:rPr>
          <w:i/>
          <w:sz w:val="20"/>
          <w:szCs w:val="20"/>
        </w:rPr>
        <w:tab/>
        <w:t xml:space="preserve">Send the string to the </w:t>
      </w:r>
      <w:r w:rsidRPr="00A0388A">
        <w:rPr>
          <w:i/>
          <w:sz w:val="20"/>
          <w:szCs w:val="20"/>
          <w:u w:val="single"/>
        </w:rPr>
        <w:t>check command process</w:t>
      </w:r>
    </w:p>
    <w:p w14:paraId="391ED490" w14:textId="0BC1F999" w:rsidR="00B54016" w:rsidRPr="00B54016" w:rsidRDefault="00B54016" w:rsidP="00073982">
      <w:pPr>
        <w:rPr>
          <w:i/>
          <w:sz w:val="20"/>
          <w:szCs w:val="20"/>
        </w:rPr>
      </w:pPr>
      <w:r>
        <w:rPr>
          <w:i/>
          <w:sz w:val="20"/>
          <w:szCs w:val="20"/>
        </w:rPr>
        <w:tab/>
        <w:t>Clear the input buffer</w:t>
      </w:r>
    </w:p>
    <w:p w14:paraId="663BA324" w14:textId="34AAE646" w:rsidR="00426DE3" w:rsidRDefault="00426DE3" w:rsidP="00073982">
      <w:pPr>
        <w:rPr>
          <w:i/>
          <w:sz w:val="20"/>
          <w:szCs w:val="20"/>
        </w:rPr>
      </w:pPr>
      <w:r>
        <w:rPr>
          <w:i/>
          <w:sz w:val="20"/>
          <w:szCs w:val="20"/>
        </w:rPr>
        <w:t>ELSEIF it is a delete character THEN</w:t>
      </w:r>
    </w:p>
    <w:p w14:paraId="08B719A6" w14:textId="20D684D7" w:rsidR="00426DE3" w:rsidRDefault="00426DE3" w:rsidP="00073982">
      <w:pPr>
        <w:rPr>
          <w:i/>
          <w:sz w:val="20"/>
          <w:szCs w:val="20"/>
        </w:rPr>
      </w:pPr>
      <w:r>
        <w:rPr>
          <w:i/>
          <w:sz w:val="20"/>
          <w:szCs w:val="20"/>
        </w:rPr>
        <w:tab/>
        <w:t>IF the input buffer is not empty THEN</w:t>
      </w:r>
    </w:p>
    <w:p w14:paraId="702C3D6B" w14:textId="4D685890" w:rsidR="00426DE3" w:rsidRDefault="00426DE3" w:rsidP="00073982">
      <w:pPr>
        <w:rPr>
          <w:i/>
          <w:sz w:val="20"/>
          <w:szCs w:val="20"/>
        </w:rPr>
      </w:pPr>
      <w:r>
        <w:rPr>
          <w:i/>
          <w:sz w:val="20"/>
          <w:szCs w:val="20"/>
        </w:rPr>
        <w:tab/>
      </w:r>
      <w:r>
        <w:rPr>
          <w:i/>
          <w:sz w:val="20"/>
          <w:szCs w:val="20"/>
        </w:rPr>
        <w:tab/>
        <w:t>Remove the last character from the input buffer</w:t>
      </w:r>
    </w:p>
    <w:p w14:paraId="4B9AEEB1" w14:textId="0A57DD25" w:rsidR="00426DE3" w:rsidRDefault="00426DE3" w:rsidP="00073982">
      <w:pPr>
        <w:rPr>
          <w:i/>
          <w:sz w:val="20"/>
          <w:szCs w:val="20"/>
        </w:rPr>
      </w:pPr>
      <w:r>
        <w:rPr>
          <w:i/>
          <w:sz w:val="20"/>
          <w:szCs w:val="20"/>
        </w:rPr>
        <w:tab/>
        <w:t>ENDIF</w:t>
      </w:r>
    </w:p>
    <w:p w14:paraId="6495276C" w14:textId="086BDA0D" w:rsidR="00426DE3" w:rsidRDefault="00426DE3" w:rsidP="00073982">
      <w:pPr>
        <w:rPr>
          <w:i/>
          <w:sz w:val="20"/>
          <w:szCs w:val="20"/>
        </w:rPr>
      </w:pPr>
      <w:r>
        <w:rPr>
          <w:i/>
          <w:sz w:val="20"/>
          <w:szCs w:val="20"/>
        </w:rPr>
        <w:t>ELSE</w:t>
      </w:r>
    </w:p>
    <w:p w14:paraId="61F3295E" w14:textId="00F273F3" w:rsidR="00426DE3" w:rsidRDefault="00426DE3" w:rsidP="00073982">
      <w:pPr>
        <w:rPr>
          <w:i/>
          <w:sz w:val="20"/>
          <w:szCs w:val="20"/>
        </w:rPr>
      </w:pPr>
      <w:r>
        <w:rPr>
          <w:i/>
          <w:sz w:val="20"/>
          <w:szCs w:val="20"/>
        </w:rPr>
        <w:tab/>
        <w:t>IF the input buffer is not full THEN</w:t>
      </w:r>
    </w:p>
    <w:p w14:paraId="6E25E27C" w14:textId="519DE5C2" w:rsidR="00426DE3" w:rsidRDefault="00426DE3" w:rsidP="00073982">
      <w:pPr>
        <w:rPr>
          <w:i/>
          <w:sz w:val="20"/>
          <w:szCs w:val="20"/>
        </w:rPr>
      </w:pPr>
      <w:r>
        <w:rPr>
          <w:i/>
          <w:sz w:val="20"/>
          <w:szCs w:val="20"/>
        </w:rPr>
        <w:tab/>
      </w:r>
      <w:r>
        <w:rPr>
          <w:i/>
          <w:sz w:val="20"/>
          <w:szCs w:val="20"/>
        </w:rPr>
        <w:tab/>
        <w:t>Add the character to the input buffer</w:t>
      </w:r>
    </w:p>
    <w:p w14:paraId="277232CB" w14:textId="6648ABA8" w:rsidR="00426DE3" w:rsidRDefault="00803EF4" w:rsidP="00073982">
      <w:pPr>
        <w:rPr>
          <w:i/>
          <w:sz w:val="20"/>
          <w:szCs w:val="20"/>
        </w:rPr>
      </w:pPr>
      <w:r>
        <w:rPr>
          <w:i/>
          <w:sz w:val="20"/>
          <w:szCs w:val="20"/>
        </w:rPr>
        <w:tab/>
      </w:r>
      <w:r w:rsidR="00426DE3">
        <w:rPr>
          <w:i/>
          <w:sz w:val="20"/>
          <w:szCs w:val="20"/>
        </w:rPr>
        <w:t>ENDIF</w:t>
      </w:r>
    </w:p>
    <w:p w14:paraId="1B68020D" w14:textId="4E49B03C" w:rsidR="00426DE3" w:rsidRDefault="00803EF4" w:rsidP="00073982">
      <w:pPr>
        <w:rPr>
          <w:i/>
          <w:sz w:val="20"/>
          <w:szCs w:val="20"/>
        </w:rPr>
      </w:pPr>
      <w:r>
        <w:rPr>
          <w:i/>
          <w:sz w:val="20"/>
          <w:szCs w:val="20"/>
        </w:rPr>
        <w:t>ENDIF</w:t>
      </w:r>
    </w:p>
    <w:p w14:paraId="7BFAC263" w14:textId="34397FBF" w:rsidR="00506742" w:rsidRPr="00506742" w:rsidRDefault="00506742"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5DE0189C" w14:textId="791D10EE" w:rsidR="00426DE3" w:rsidRPr="00A0388A" w:rsidRDefault="00426DE3" w:rsidP="00073982">
      <w:pPr>
        <w:rPr>
          <w:i/>
          <w:sz w:val="20"/>
          <w:szCs w:val="20"/>
        </w:rPr>
      </w:pPr>
      <w:r>
        <w:rPr>
          <w:i/>
          <w:sz w:val="20"/>
          <w:szCs w:val="20"/>
        </w:rPr>
        <w:tab/>
      </w:r>
    </w:p>
    <w:p w14:paraId="0E5FEA68" w14:textId="771C5771" w:rsidR="002942A0" w:rsidRDefault="00716FB8" w:rsidP="00073982">
      <w:r>
        <w:t xml:space="preserve">After processing the incoming characters and forming a string that contains the command, the string must be compared with three commands: “TIME”, “SET”, “GO”. This can be done by parsing the string until we find a space or a null character. Then, </w:t>
      </w:r>
      <w:r w:rsidR="00370A52">
        <w:t>compare</w:t>
      </w:r>
      <w:r>
        <w:t xml:space="preserve"> the first token of the </w:t>
      </w:r>
      <w:r w:rsidR="00370A52">
        <w:t>string to the three commands. If there is a match, then the corresponding command algorithm is executed. If there is not match, a ‘?’ will be sent to the user signaling an unidentified command. This process is explained below in structured English.</w:t>
      </w:r>
    </w:p>
    <w:p w14:paraId="06DC9E05" w14:textId="235F7710" w:rsidR="00506742" w:rsidRDefault="00506742"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15539173" w14:textId="17C54B0B" w:rsidR="00370A52" w:rsidRDefault="00370A52" w:rsidP="00073982">
      <w:pPr>
        <w:rPr>
          <w:u w:val="single"/>
        </w:rPr>
      </w:pPr>
      <w:r w:rsidRPr="00370A52">
        <w:rPr>
          <w:u w:val="single"/>
        </w:rPr>
        <w:lastRenderedPageBreak/>
        <w:t>Check command algorithm:</w:t>
      </w:r>
    </w:p>
    <w:p w14:paraId="554EA9AD" w14:textId="45D032A8" w:rsidR="00370A52" w:rsidRDefault="00370A52" w:rsidP="00073982">
      <w:pPr>
        <w:rPr>
          <w:u w:val="single"/>
        </w:rPr>
      </w:pPr>
    </w:p>
    <w:p w14:paraId="7AFD1C9D" w14:textId="2BB83202" w:rsidR="006C025A" w:rsidRDefault="00370A52" w:rsidP="00073982">
      <w:pPr>
        <w:rPr>
          <w:i/>
          <w:sz w:val="20"/>
          <w:szCs w:val="20"/>
        </w:rPr>
      </w:pPr>
      <w:r>
        <w:rPr>
          <w:i/>
          <w:sz w:val="20"/>
          <w:szCs w:val="20"/>
        </w:rPr>
        <w:t xml:space="preserve">Parse the incoming string </w:t>
      </w:r>
      <w:r w:rsidR="00352BCA">
        <w:rPr>
          <w:i/>
          <w:sz w:val="20"/>
          <w:szCs w:val="20"/>
        </w:rPr>
        <w:t>with the delimiters: space character and null character</w:t>
      </w:r>
      <w:r w:rsidR="00CC3F2B">
        <w:rPr>
          <w:i/>
          <w:sz w:val="20"/>
          <w:szCs w:val="20"/>
        </w:rPr>
        <w:t xml:space="preserve"> and get the first token</w:t>
      </w:r>
    </w:p>
    <w:p w14:paraId="5341AC29" w14:textId="192D66DD" w:rsidR="006C025A" w:rsidRDefault="006C025A" w:rsidP="00073982">
      <w:pPr>
        <w:rPr>
          <w:i/>
          <w:sz w:val="20"/>
          <w:szCs w:val="20"/>
        </w:rPr>
      </w:pPr>
      <w:r>
        <w:rPr>
          <w:i/>
          <w:sz w:val="20"/>
          <w:szCs w:val="20"/>
        </w:rPr>
        <w:t>Transform the first token to upper case letter</w:t>
      </w:r>
    </w:p>
    <w:p w14:paraId="68C2C319" w14:textId="77777777" w:rsidR="006C025A" w:rsidRDefault="006C025A" w:rsidP="00CC3F2B">
      <w:pPr>
        <w:rPr>
          <w:i/>
          <w:sz w:val="20"/>
          <w:szCs w:val="20"/>
        </w:rPr>
      </w:pPr>
      <w:r>
        <w:rPr>
          <w:i/>
          <w:sz w:val="20"/>
          <w:szCs w:val="20"/>
        </w:rPr>
        <w:t>IF the first token = “TIME” THEN</w:t>
      </w:r>
    </w:p>
    <w:p w14:paraId="05D9DA69" w14:textId="00B7C09F" w:rsidR="006C025A" w:rsidRDefault="006C025A" w:rsidP="00073982">
      <w:pPr>
        <w:rPr>
          <w:i/>
          <w:sz w:val="20"/>
          <w:szCs w:val="20"/>
        </w:rPr>
      </w:pPr>
      <w:r>
        <w:rPr>
          <w:i/>
          <w:sz w:val="20"/>
          <w:szCs w:val="20"/>
        </w:rPr>
        <w:tab/>
        <w:t xml:space="preserve">Execute the </w:t>
      </w:r>
      <w:r w:rsidRPr="006C025A">
        <w:rPr>
          <w:i/>
          <w:sz w:val="20"/>
          <w:szCs w:val="20"/>
          <w:u w:val="single"/>
        </w:rPr>
        <w:t>time algorithm</w:t>
      </w:r>
      <w:r w:rsidR="00352BCA">
        <w:rPr>
          <w:i/>
          <w:sz w:val="20"/>
          <w:szCs w:val="20"/>
        </w:rPr>
        <w:t xml:space="preserve"> </w:t>
      </w:r>
    </w:p>
    <w:p w14:paraId="62C93BBF" w14:textId="59BBBFBE" w:rsidR="006C025A" w:rsidRDefault="006C025A" w:rsidP="00073982">
      <w:pPr>
        <w:rPr>
          <w:i/>
          <w:sz w:val="20"/>
          <w:szCs w:val="20"/>
        </w:rPr>
      </w:pPr>
      <w:r>
        <w:rPr>
          <w:i/>
          <w:sz w:val="20"/>
          <w:szCs w:val="20"/>
        </w:rPr>
        <w:t>ELSEIF the first token = “GO” THEN</w:t>
      </w:r>
    </w:p>
    <w:p w14:paraId="5C8760AF" w14:textId="137E7BA0" w:rsidR="006C025A" w:rsidRPr="00CC3F2B" w:rsidRDefault="006C025A" w:rsidP="00073982">
      <w:pPr>
        <w:rPr>
          <w:i/>
          <w:sz w:val="20"/>
          <w:szCs w:val="20"/>
          <w:u w:val="single"/>
        </w:rPr>
      </w:pPr>
      <w:r>
        <w:rPr>
          <w:i/>
          <w:sz w:val="20"/>
          <w:szCs w:val="20"/>
        </w:rPr>
        <w:tab/>
        <w:t xml:space="preserve">Execute the </w:t>
      </w:r>
      <w:r w:rsidRPr="006C025A">
        <w:rPr>
          <w:i/>
          <w:sz w:val="20"/>
          <w:szCs w:val="20"/>
          <w:u w:val="single"/>
        </w:rPr>
        <w:t>go algorithm</w:t>
      </w:r>
    </w:p>
    <w:p w14:paraId="2FF4C440" w14:textId="580E3972" w:rsidR="006C025A" w:rsidRDefault="00CC3F2B" w:rsidP="00073982">
      <w:pPr>
        <w:rPr>
          <w:i/>
          <w:sz w:val="20"/>
          <w:szCs w:val="20"/>
        </w:rPr>
      </w:pPr>
      <w:r>
        <w:rPr>
          <w:i/>
          <w:sz w:val="20"/>
          <w:szCs w:val="20"/>
        </w:rPr>
        <w:t>ELSEIF the first token = “SET” THEN</w:t>
      </w:r>
    </w:p>
    <w:p w14:paraId="34BEA7B3" w14:textId="0C93CC98" w:rsidR="00CC3F2B" w:rsidRDefault="00CC3F2B" w:rsidP="00073982">
      <w:pPr>
        <w:rPr>
          <w:i/>
          <w:sz w:val="20"/>
          <w:szCs w:val="20"/>
        </w:rPr>
      </w:pPr>
      <w:r>
        <w:rPr>
          <w:i/>
          <w:sz w:val="20"/>
          <w:szCs w:val="20"/>
        </w:rPr>
        <w:tab/>
        <w:t xml:space="preserve">Execute the </w:t>
      </w:r>
      <w:r w:rsidRPr="00CC3F2B">
        <w:rPr>
          <w:i/>
          <w:sz w:val="20"/>
          <w:szCs w:val="20"/>
          <w:u w:val="single"/>
        </w:rPr>
        <w:t>set algorithm</w:t>
      </w:r>
      <w:r>
        <w:rPr>
          <w:i/>
          <w:sz w:val="20"/>
          <w:szCs w:val="20"/>
        </w:rPr>
        <w:t xml:space="preserve"> </w:t>
      </w:r>
    </w:p>
    <w:p w14:paraId="1D1CA143" w14:textId="2A77CC76" w:rsidR="00BD13DB" w:rsidRDefault="00BD13DB" w:rsidP="00073982">
      <w:pPr>
        <w:rPr>
          <w:i/>
          <w:sz w:val="20"/>
          <w:szCs w:val="20"/>
        </w:rPr>
      </w:pPr>
      <w:r>
        <w:rPr>
          <w:i/>
          <w:sz w:val="20"/>
          <w:szCs w:val="20"/>
        </w:rPr>
        <w:t>ELSE</w:t>
      </w:r>
    </w:p>
    <w:p w14:paraId="50EB8576" w14:textId="11F39300" w:rsidR="00BD13DB" w:rsidRDefault="00BD13DB" w:rsidP="00073982">
      <w:pPr>
        <w:rPr>
          <w:i/>
          <w:sz w:val="20"/>
          <w:szCs w:val="20"/>
        </w:rPr>
      </w:pPr>
      <w:r>
        <w:rPr>
          <w:i/>
          <w:sz w:val="20"/>
          <w:szCs w:val="20"/>
        </w:rPr>
        <w:tab/>
        <w:t>Print ‘?’ to the user and go to the next line</w:t>
      </w:r>
    </w:p>
    <w:p w14:paraId="485B2FD5" w14:textId="2E922652" w:rsidR="00BD13DB" w:rsidRDefault="00BD13DB" w:rsidP="00073982">
      <w:pPr>
        <w:rPr>
          <w:i/>
          <w:sz w:val="20"/>
          <w:szCs w:val="20"/>
        </w:rPr>
      </w:pPr>
      <w:r>
        <w:rPr>
          <w:i/>
          <w:sz w:val="20"/>
          <w:szCs w:val="20"/>
        </w:rPr>
        <w:t>ENDIF</w:t>
      </w:r>
    </w:p>
    <w:p w14:paraId="7AB322A6" w14:textId="4D305E32" w:rsidR="00506742" w:rsidRPr="00506742" w:rsidRDefault="00506742"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55896DF7" w14:textId="144C7393" w:rsidR="00CC3F2B" w:rsidRDefault="00CC3F2B" w:rsidP="00073982">
      <w:pPr>
        <w:rPr>
          <w:i/>
          <w:sz w:val="20"/>
          <w:szCs w:val="20"/>
        </w:rPr>
      </w:pPr>
    </w:p>
    <w:p w14:paraId="53FA95E2" w14:textId="01E54661" w:rsidR="00CC3F2B" w:rsidRDefault="00CC3F2B" w:rsidP="00073982">
      <w:r>
        <w:t>It should be noted that the second token should be checked to make sure that the “TIME” and “GO” commands do not have second tokens. Also, the third token should be checked to make sure that the “SET” command does not have a third token. This will be done in each command al</w:t>
      </w:r>
      <w:r w:rsidR="005055D5">
        <w:t>gorithm individually.</w:t>
      </w:r>
    </w:p>
    <w:p w14:paraId="7C18390C" w14:textId="3B8554D2" w:rsidR="00972732" w:rsidRDefault="00972732" w:rsidP="00073982"/>
    <w:p w14:paraId="0513C712" w14:textId="77777777" w:rsidR="00972732" w:rsidRDefault="00972732" w:rsidP="00073982"/>
    <w:p w14:paraId="01B89AFE" w14:textId="6A00CB54" w:rsidR="00972732" w:rsidRPr="00972732" w:rsidRDefault="00972732" w:rsidP="00972732">
      <w:pPr>
        <w:pStyle w:val="Heading3"/>
        <w:numPr>
          <w:ilvl w:val="2"/>
          <w:numId w:val="1"/>
        </w:numPr>
      </w:pPr>
      <w:bookmarkStart w:id="13" w:name="_Toc494720675"/>
      <w:r>
        <w:t>Supporting Algorithms</w:t>
      </w:r>
      <w:bookmarkEnd w:id="13"/>
    </w:p>
    <w:p w14:paraId="422A8DA0" w14:textId="7588149B" w:rsidR="00CC3F2B" w:rsidRDefault="00CC3F2B" w:rsidP="00073982"/>
    <w:p w14:paraId="008B6437" w14:textId="7E81DEE6" w:rsidR="00CC3F2B" w:rsidRDefault="00972732" w:rsidP="00073982">
      <w:r>
        <w:t>Before discussing the command algorithms, there are some supporting routines that are used by the control mo</w:t>
      </w:r>
      <w:r w:rsidR="00F71D1F">
        <w:t>dule which should be explained. The time of day is kept by means of a counter; whenever there is a SYSTICK, the counter is incremented. This is also done with the stop watch. To be able to display this information, the hours, minutes, seconds, and tenths-of-seconds have to be extracted from the counter. The character ‘0’ has the ASCII number 48. The remaining nine Arabic nu</w:t>
      </w:r>
      <w:r w:rsidR="0075515B">
        <w:t xml:space="preserve">merals follow contiguously. So a single digit number can be transformed to its corresponding character by adding a value of 48. </w:t>
      </w:r>
      <w:r w:rsidR="00F71D1F">
        <w:t>The following algorithm explains how to extract the time from the counter.</w:t>
      </w:r>
    </w:p>
    <w:p w14:paraId="2174BD6C" w14:textId="3D346200" w:rsidR="00F71D1F" w:rsidRPr="00506742" w:rsidRDefault="00506742"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20B0B249" w14:textId="30247346" w:rsidR="00F71D1F" w:rsidRDefault="00F71D1F" w:rsidP="00073982">
      <w:r>
        <w:rPr>
          <w:u w:val="single"/>
        </w:rPr>
        <w:t>Get time algorithm</w:t>
      </w:r>
    </w:p>
    <w:p w14:paraId="016702D9" w14:textId="3BA15443" w:rsidR="00F71D1F" w:rsidRDefault="00F71D1F" w:rsidP="00073982"/>
    <w:p w14:paraId="372A6914" w14:textId="2E31CB64" w:rsidR="0075515B" w:rsidRPr="0075515B" w:rsidRDefault="0075515B" w:rsidP="00073982">
      <w:pPr>
        <w:rPr>
          <w:sz w:val="20"/>
          <w:szCs w:val="20"/>
        </w:rPr>
      </w:pPr>
      <w:r w:rsidRPr="0075515B">
        <w:rPr>
          <w:sz w:val="20"/>
          <w:szCs w:val="20"/>
        </w:rPr>
        <w:t>/* the ‘%’ sign denotes the modulus operation */</w:t>
      </w:r>
    </w:p>
    <w:p w14:paraId="47547D57" w14:textId="7E8B49F4" w:rsidR="0075515B" w:rsidRDefault="0075515B" w:rsidP="00073982">
      <w:pPr>
        <w:rPr>
          <w:sz w:val="20"/>
          <w:szCs w:val="20"/>
        </w:rPr>
      </w:pPr>
      <w:r w:rsidRPr="0075515B">
        <w:rPr>
          <w:sz w:val="20"/>
          <w:szCs w:val="20"/>
        </w:rPr>
        <w:t>/* CHAR_INDX = 48 */</w:t>
      </w:r>
    </w:p>
    <w:p w14:paraId="40A11984" w14:textId="77777777" w:rsidR="0075515B" w:rsidRPr="0075515B" w:rsidRDefault="0075515B" w:rsidP="00073982">
      <w:pPr>
        <w:rPr>
          <w:sz w:val="20"/>
          <w:szCs w:val="20"/>
        </w:rPr>
      </w:pPr>
    </w:p>
    <w:p w14:paraId="09961965" w14:textId="44F7C339" w:rsidR="00F71D1F" w:rsidRPr="0075515B" w:rsidRDefault="00F71D1F" w:rsidP="00073982">
      <w:pPr>
        <w:rPr>
          <w:i/>
          <w:sz w:val="20"/>
          <w:szCs w:val="20"/>
        </w:rPr>
      </w:pPr>
      <w:r w:rsidRPr="0075515B">
        <w:rPr>
          <w:i/>
          <w:sz w:val="20"/>
          <w:szCs w:val="20"/>
        </w:rPr>
        <w:t>Tenths</w:t>
      </w:r>
      <w:r w:rsidR="0075515B" w:rsidRPr="0075515B">
        <w:rPr>
          <w:i/>
          <w:sz w:val="20"/>
          <w:szCs w:val="20"/>
        </w:rPr>
        <w:t>-of-second</w:t>
      </w:r>
      <w:r w:rsidRPr="0075515B">
        <w:rPr>
          <w:i/>
          <w:sz w:val="20"/>
          <w:szCs w:val="20"/>
        </w:rPr>
        <w:t xml:space="preserve"> section = </w:t>
      </w:r>
      <w:r w:rsidR="0075515B" w:rsidRPr="0075515B">
        <w:rPr>
          <w:i/>
          <w:sz w:val="20"/>
          <w:szCs w:val="20"/>
        </w:rPr>
        <w:t xml:space="preserve">(counter % 10) + </w:t>
      </w:r>
      <w:r w:rsidR="0075515B">
        <w:rPr>
          <w:i/>
          <w:sz w:val="20"/>
          <w:szCs w:val="20"/>
        </w:rPr>
        <w:t>CHAR_INDX</w:t>
      </w:r>
    </w:p>
    <w:p w14:paraId="656DCB82" w14:textId="0895E66A" w:rsidR="0075515B" w:rsidRDefault="0075515B" w:rsidP="00073982">
      <w:pPr>
        <w:rPr>
          <w:i/>
          <w:sz w:val="20"/>
          <w:szCs w:val="20"/>
        </w:rPr>
      </w:pPr>
      <w:r w:rsidRPr="0075515B">
        <w:rPr>
          <w:i/>
          <w:sz w:val="20"/>
          <w:szCs w:val="20"/>
        </w:rPr>
        <w:t xml:space="preserve">Ones digit of the seconds = </w:t>
      </w:r>
      <w:r>
        <w:rPr>
          <w:i/>
          <w:sz w:val="20"/>
          <w:szCs w:val="20"/>
        </w:rPr>
        <w:t>[</w:t>
      </w:r>
      <w:r w:rsidRPr="0075515B">
        <w:rPr>
          <w:i/>
          <w:sz w:val="20"/>
          <w:szCs w:val="20"/>
        </w:rPr>
        <w:t>(</w:t>
      </w:r>
      <w:r>
        <w:rPr>
          <w:i/>
          <w:sz w:val="20"/>
          <w:szCs w:val="20"/>
        </w:rPr>
        <w:t>counter / 10) % 60] % 10 + CHAR_INDX</w:t>
      </w:r>
    </w:p>
    <w:p w14:paraId="79B51C7D" w14:textId="088F713C" w:rsidR="0075515B" w:rsidRDefault="0075515B" w:rsidP="00073982">
      <w:pPr>
        <w:rPr>
          <w:i/>
          <w:sz w:val="20"/>
          <w:szCs w:val="20"/>
        </w:rPr>
      </w:pPr>
      <w:r>
        <w:rPr>
          <w:i/>
          <w:sz w:val="20"/>
          <w:szCs w:val="20"/>
        </w:rPr>
        <w:t>Tens digit of the seconds = [(counter / 10) % 60] / 10 + CHAR_INDX</w:t>
      </w:r>
    </w:p>
    <w:p w14:paraId="01F7C086" w14:textId="6A3F5CCA" w:rsidR="0075515B" w:rsidRDefault="0075515B" w:rsidP="00073982">
      <w:pPr>
        <w:rPr>
          <w:i/>
          <w:sz w:val="20"/>
          <w:szCs w:val="20"/>
        </w:rPr>
      </w:pPr>
      <w:r>
        <w:rPr>
          <w:i/>
          <w:sz w:val="20"/>
          <w:szCs w:val="20"/>
        </w:rPr>
        <w:t>Ones digit of the minutes = [(counter / 600) % 60] % 10 + CHAR_INDX</w:t>
      </w:r>
    </w:p>
    <w:p w14:paraId="1BD799FC" w14:textId="696AC8DA" w:rsidR="0075515B" w:rsidRDefault="0075515B" w:rsidP="00073982">
      <w:pPr>
        <w:rPr>
          <w:i/>
          <w:sz w:val="20"/>
          <w:szCs w:val="20"/>
        </w:rPr>
      </w:pPr>
      <w:r>
        <w:rPr>
          <w:i/>
          <w:sz w:val="20"/>
          <w:szCs w:val="20"/>
        </w:rPr>
        <w:t>Tens digit of the minutes = [(counter / 600) % 60] / 10 + CHAR_INDX</w:t>
      </w:r>
    </w:p>
    <w:p w14:paraId="40A84875" w14:textId="45C67AFC" w:rsidR="0075515B" w:rsidRDefault="0075515B" w:rsidP="00073982">
      <w:pPr>
        <w:rPr>
          <w:i/>
          <w:sz w:val="20"/>
          <w:szCs w:val="20"/>
        </w:rPr>
      </w:pPr>
      <w:r>
        <w:rPr>
          <w:i/>
          <w:sz w:val="20"/>
          <w:szCs w:val="20"/>
        </w:rPr>
        <w:t xml:space="preserve">Ones digit of the hours = [(counter / </w:t>
      </w:r>
      <w:r w:rsidR="00506742">
        <w:rPr>
          <w:i/>
          <w:sz w:val="20"/>
          <w:szCs w:val="20"/>
        </w:rPr>
        <w:t>36000) % 24] % 10 + CHAR_INDX</w:t>
      </w:r>
    </w:p>
    <w:p w14:paraId="6A690171" w14:textId="4A04B636" w:rsidR="00506742" w:rsidRDefault="00506742" w:rsidP="00073982">
      <w:pPr>
        <w:rPr>
          <w:i/>
          <w:sz w:val="20"/>
          <w:szCs w:val="20"/>
        </w:rPr>
      </w:pPr>
      <w:r>
        <w:rPr>
          <w:i/>
          <w:sz w:val="20"/>
          <w:szCs w:val="20"/>
        </w:rPr>
        <w:t>Tens digit of the hours = [(counter / 36000) % 24] / 10 + CHAR_INDX</w:t>
      </w:r>
    </w:p>
    <w:p w14:paraId="31CF111B" w14:textId="0CDBE1D2" w:rsidR="00506742" w:rsidRPr="00506742" w:rsidRDefault="00506742"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32C66E73" w14:textId="77777777" w:rsidR="00506742" w:rsidRPr="0075515B" w:rsidRDefault="00506742" w:rsidP="00073982">
      <w:pPr>
        <w:rPr>
          <w:i/>
          <w:sz w:val="20"/>
          <w:szCs w:val="20"/>
        </w:rPr>
      </w:pPr>
    </w:p>
    <w:p w14:paraId="6B6DCDD2" w14:textId="2CD21713" w:rsidR="00BB08C7" w:rsidRDefault="00BB08C7" w:rsidP="00073982">
      <w:r>
        <w:t xml:space="preserve">The characters produced from the previous algorithm can be used to display the time to the user. </w:t>
      </w:r>
      <w:r w:rsidR="00506742">
        <w:t xml:space="preserve">In order to display time, </w:t>
      </w:r>
      <w:r>
        <w:t xml:space="preserve">a printing algorithm has to be designed to use the </w:t>
      </w:r>
      <w:proofErr w:type="spellStart"/>
      <w:r>
        <w:t>UART_state</w:t>
      </w:r>
      <w:proofErr w:type="spellEnd"/>
      <w:r>
        <w:t xml:space="preserve"> data as well as output queue. The algorithm prints one character at a time. The state diagram in Figure 7 shows how the printing algorithm works.</w:t>
      </w:r>
    </w:p>
    <w:p w14:paraId="384A6347" w14:textId="77777777" w:rsidR="003C29DE" w:rsidRDefault="003C29DE" w:rsidP="003C29DE">
      <w:pPr>
        <w:keepNext/>
        <w:jc w:val="center"/>
      </w:pPr>
      <w:r>
        <w:object w:dxaOrig="7860" w:dyaOrig="3961" w14:anchorId="031E66CF">
          <v:shape id="_x0000_i1032" type="#_x0000_t75" style="width:393.35pt;height:198.45pt" o:ole="">
            <v:imagedata r:id="rId26" o:title=""/>
          </v:shape>
          <o:OLEObject Type="Embed" ProgID="Visio.Drawing.15" ShapeID="_x0000_i1032" DrawAspect="Content" ObjectID="_1572207294" r:id="rId27"/>
        </w:object>
      </w:r>
    </w:p>
    <w:p w14:paraId="42621AB3" w14:textId="64F2B55D" w:rsidR="00BB08C7" w:rsidRDefault="003C29DE" w:rsidP="003C29DE">
      <w:pPr>
        <w:pStyle w:val="Caption"/>
        <w:jc w:val="center"/>
      </w:pPr>
      <w:bookmarkStart w:id="14" w:name="_Toc494720685"/>
      <w:r>
        <w:t xml:space="preserve">Figure </w:t>
      </w:r>
      <w:fldSimple w:instr=" SEQ Figure \* ARABIC ">
        <w:r w:rsidR="009F4DB9">
          <w:rPr>
            <w:noProof/>
          </w:rPr>
          <w:t>8</w:t>
        </w:r>
      </w:fldSimple>
      <w:r>
        <w:t>: state diagram for the character printing algorithm.</w:t>
      </w:r>
      <w:bookmarkEnd w:id="14"/>
    </w:p>
    <w:p w14:paraId="47ABD303" w14:textId="77777777" w:rsidR="002977C1" w:rsidRDefault="002977C1" w:rsidP="00073982"/>
    <w:p w14:paraId="1494A881" w14:textId="5AE2BE4F" w:rsidR="00BB08C7" w:rsidRDefault="00BB08C7" w:rsidP="00073982">
      <w:r>
        <w:t xml:space="preserve">The algorithm can also be explained in </w:t>
      </w:r>
      <w:proofErr w:type="spellStart"/>
      <w:r>
        <w:t>structed</w:t>
      </w:r>
      <w:proofErr w:type="spellEnd"/>
      <w:r>
        <w:t xml:space="preserve"> English as follows:</w:t>
      </w:r>
    </w:p>
    <w:p w14:paraId="1825BD05" w14:textId="77777777" w:rsidR="00BB08C7" w:rsidRDefault="00BB08C7"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328CE6C8" w14:textId="77777777" w:rsidR="00BB08C7" w:rsidRDefault="00BB08C7" w:rsidP="00073982">
      <w:pPr>
        <w:rPr>
          <w:u w:val="single"/>
        </w:rPr>
      </w:pPr>
      <w:r>
        <w:rPr>
          <w:u w:val="single"/>
        </w:rPr>
        <w:t>Printing algorithm</w:t>
      </w:r>
    </w:p>
    <w:p w14:paraId="1FF9EC67" w14:textId="0E7A3361" w:rsidR="00BB08C7" w:rsidRDefault="00BB08C7" w:rsidP="00073982">
      <w:pPr>
        <w:rPr>
          <w:sz w:val="20"/>
          <w:szCs w:val="20"/>
        </w:rPr>
      </w:pPr>
    </w:p>
    <w:p w14:paraId="0111C990" w14:textId="60C4140F" w:rsidR="00BB08C7" w:rsidRPr="00250EA0" w:rsidRDefault="00BB08C7" w:rsidP="00073982">
      <w:pPr>
        <w:rPr>
          <w:sz w:val="20"/>
          <w:szCs w:val="20"/>
        </w:rPr>
      </w:pPr>
      <w:r w:rsidRPr="00250EA0">
        <w:rPr>
          <w:sz w:val="20"/>
          <w:szCs w:val="20"/>
        </w:rPr>
        <w:t xml:space="preserve">IF the </w:t>
      </w:r>
      <w:proofErr w:type="spellStart"/>
      <w:r w:rsidRPr="00250EA0">
        <w:rPr>
          <w:sz w:val="20"/>
          <w:szCs w:val="20"/>
        </w:rPr>
        <w:t>UART_state</w:t>
      </w:r>
      <w:proofErr w:type="spellEnd"/>
      <w:r w:rsidRPr="00250EA0">
        <w:rPr>
          <w:sz w:val="20"/>
          <w:szCs w:val="20"/>
        </w:rPr>
        <w:t xml:space="preserve"> = busy THEN</w:t>
      </w:r>
    </w:p>
    <w:p w14:paraId="5D426D06" w14:textId="53B87A60" w:rsidR="00BB08C7" w:rsidRPr="00250EA0" w:rsidRDefault="00BB08C7" w:rsidP="00073982">
      <w:pPr>
        <w:rPr>
          <w:sz w:val="20"/>
          <w:szCs w:val="20"/>
        </w:rPr>
      </w:pPr>
      <w:r w:rsidRPr="00250EA0">
        <w:rPr>
          <w:sz w:val="20"/>
          <w:szCs w:val="20"/>
        </w:rPr>
        <w:tab/>
      </w:r>
      <w:proofErr w:type="spellStart"/>
      <w:r w:rsidRPr="00250EA0">
        <w:rPr>
          <w:sz w:val="20"/>
          <w:szCs w:val="20"/>
        </w:rPr>
        <w:t>Enqueue</w:t>
      </w:r>
      <w:proofErr w:type="spellEnd"/>
      <w:r w:rsidRPr="00250EA0">
        <w:rPr>
          <w:sz w:val="20"/>
          <w:szCs w:val="20"/>
        </w:rPr>
        <w:t xml:space="preserve"> the character to be sent on the output queue</w:t>
      </w:r>
    </w:p>
    <w:p w14:paraId="673B96CE" w14:textId="7C33D7A5" w:rsidR="00BB08C7" w:rsidRPr="00250EA0" w:rsidRDefault="00BB08C7" w:rsidP="00073982">
      <w:pPr>
        <w:rPr>
          <w:sz w:val="20"/>
          <w:szCs w:val="20"/>
        </w:rPr>
      </w:pPr>
      <w:r w:rsidRPr="00250EA0">
        <w:rPr>
          <w:sz w:val="20"/>
          <w:szCs w:val="20"/>
        </w:rPr>
        <w:t>ELSE</w:t>
      </w:r>
    </w:p>
    <w:p w14:paraId="5675FDCC" w14:textId="524D25EA" w:rsidR="00BB08C7" w:rsidRPr="00250EA0" w:rsidRDefault="00BB08C7" w:rsidP="00073982">
      <w:pPr>
        <w:rPr>
          <w:sz w:val="20"/>
          <w:szCs w:val="20"/>
        </w:rPr>
      </w:pPr>
      <w:r w:rsidRPr="00250EA0">
        <w:rPr>
          <w:sz w:val="20"/>
          <w:szCs w:val="20"/>
        </w:rPr>
        <w:tab/>
        <w:t xml:space="preserve">Set </w:t>
      </w:r>
      <w:proofErr w:type="spellStart"/>
      <w:r w:rsidRPr="00250EA0">
        <w:rPr>
          <w:sz w:val="20"/>
          <w:szCs w:val="20"/>
        </w:rPr>
        <w:t>UART_state</w:t>
      </w:r>
      <w:proofErr w:type="spellEnd"/>
      <w:r w:rsidRPr="00250EA0">
        <w:rPr>
          <w:sz w:val="20"/>
          <w:szCs w:val="20"/>
        </w:rPr>
        <w:t xml:space="preserve"> = busy</w:t>
      </w:r>
    </w:p>
    <w:p w14:paraId="6E871EE1" w14:textId="55B09FEA" w:rsidR="00BB08C7" w:rsidRPr="00250EA0" w:rsidRDefault="00BB08C7" w:rsidP="00073982">
      <w:pPr>
        <w:rPr>
          <w:sz w:val="20"/>
          <w:szCs w:val="20"/>
        </w:rPr>
      </w:pPr>
      <w:r w:rsidRPr="00250EA0">
        <w:rPr>
          <w:sz w:val="20"/>
          <w:szCs w:val="20"/>
        </w:rPr>
        <w:tab/>
        <w:t>Put the character to be sent in UART0 data register</w:t>
      </w:r>
    </w:p>
    <w:p w14:paraId="73F3C0A7" w14:textId="11C358E3" w:rsidR="00BB08C7" w:rsidRPr="00250EA0" w:rsidRDefault="00BB08C7" w:rsidP="00073982">
      <w:pPr>
        <w:rPr>
          <w:sz w:val="20"/>
          <w:szCs w:val="20"/>
        </w:rPr>
      </w:pPr>
      <w:r w:rsidRPr="00250EA0">
        <w:rPr>
          <w:sz w:val="20"/>
          <w:szCs w:val="20"/>
        </w:rPr>
        <w:t>ENDIF</w:t>
      </w:r>
    </w:p>
    <w:p w14:paraId="0E35B5DD" w14:textId="02C7F4EC" w:rsidR="00BB08C7" w:rsidRPr="00BB08C7" w:rsidRDefault="00BB08C7"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2946BD66" w14:textId="0CB667CD" w:rsidR="00972732" w:rsidRDefault="00972732" w:rsidP="00073982"/>
    <w:p w14:paraId="4CB8E735" w14:textId="1D4FF6DD" w:rsidR="00BB08C7" w:rsidRDefault="00BB08C7" w:rsidP="00073982">
      <w:r>
        <w:t>In case a string needs to be sent, this algorithm can be called on a loop and repeated to each character on the string until a null is encountered.</w:t>
      </w:r>
    </w:p>
    <w:p w14:paraId="1FBE37B5" w14:textId="2C11A372" w:rsidR="004E6C7F" w:rsidRDefault="004E6C7F" w:rsidP="00073982"/>
    <w:p w14:paraId="3BB82069" w14:textId="28ECA782" w:rsidR="004E6C7F" w:rsidRDefault="00D34623" w:rsidP="00D34623">
      <w:pPr>
        <w:pStyle w:val="Heading3"/>
        <w:numPr>
          <w:ilvl w:val="2"/>
          <w:numId w:val="1"/>
        </w:numPr>
      </w:pPr>
      <w:bookmarkStart w:id="15" w:name="_Toc494720676"/>
      <w:r>
        <w:t>Command algorithms</w:t>
      </w:r>
      <w:bookmarkEnd w:id="15"/>
    </w:p>
    <w:p w14:paraId="19E2E17F" w14:textId="409ADF55" w:rsidR="00D34623" w:rsidRDefault="00D34623" w:rsidP="00D34623"/>
    <w:p w14:paraId="09A83EC2" w14:textId="3EA58D94" w:rsidR="008E6792" w:rsidRDefault="00D34623" w:rsidP="00D34623">
      <w:r>
        <w:t xml:space="preserve">In this section the routines for the three commands: “TIME”, “SET”, and “GO” will be discussed. When the “TIME” command is requested by the user, the system should first </w:t>
      </w:r>
      <w:r w:rsidR="008E6792">
        <w:t>che</w:t>
      </w:r>
      <w:r w:rsidR="00B97FD6">
        <w:t xml:space="preserve">ck that there is no second token. Next, it </w:t>
      </w:r>
      <w:r>
        <w:t>display</w:t>
      </w:r>
      <w:r w:rsidR="008E6792">
        <w:t>s</w:t>
      </w:r>
      <w:r>
        <w:t xml:space="preserve"> the time to the user in the format (</w:t>
      </w:r>
      <w:proofErr w:type="spellStart"/>
      <w:r>
        <w:t>hh:</w:t>
      </w:r>
      <w:proofErr w:type="gramStart"/>
      <w:r>
        <w:t>mm:ss</w:t>
      </w:r>
      <w:proofErr w:type="spellEnd"/>
      <w:proofErr w:type="gramEnd"/>
      <w:r>
        <w:t>). Then, it needs to go to the next line then</w:t>
      </w:r>
      <w:r w:rsidR="00B97FD6">
        <w:t xml:space="preserve"> go back to the control module. The “SET” command needs to check that the second token has the format (</w:t>
      </w:r>
      <w:proofErr w:type="spellStart"/>
      <w:r w:rsidR="00B97FD6">
        <w:t>hh:</w:t>
      </w:r>
      <w:proofErr w:type="gramStart"/>
      <w:r w:rsidR="00B97FD6">
        <w:t>mm:ss</w:t>
      </w:r>
      <w:proofErr w:type="spellEnd"/>
      <w:proofErr w:type="gramEnd"/>
      <w:r w:rsidR="00B97FD6">
        <w:t>) and also make sure that there is not third token. Then, it extracts the time from the second token and updates the time of day cou</w:t>
      </w:r>
      <w:r w:rsidR="008E6792">
        <w:t>nter. Next, it goes to the next line and goes back to the control module. Finally, the “GO” command should check that there is no second token. Then, it displays the stop watch and changes the machine state to SW. There is no need to go to the next line because the stop watch will be overwriting itself every one-tenth of a second. The control module will be responsible for maintaining the stopwatch until a character is entered. The following are structured English algorithms of the three commands.</w:t>
      </w:r>
    </w:p>
    <w:p w14:paraId="70354E3D" w14:textId="48077471" w:rsidR="009B7047" w:rsidRDefault="009B7047" w:rsidP="00D34623"/>
    <w:p w14:paraId="610AFDAC" w14:textId="77777777" w:rsidR="009B7047" w:rsidRDefault="009B7047" w:rsidP="00D34623"/>
    <w:p w14:paraId="7DD768DE" w14:textId="6B31C573" w:rsidR="008E6792" w:rsidRPr="009F62C4" w:rsidRDefault="009F62C4" w:rsidP="00D34623">
      <w:pPr>
        <w:rPr>
          <w:u w:val="single"/>
        </w:rPr>
      </w:pPr>
      <w:r>
        <w:rPr>
          <w:u w:val="single"/>
        </w:rPr>
        <w:lastRenderedPageBreak/>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43426B18" w14:textId="77777777" w:rsidR="008E6792" w:rsidRDefault="008E6792" w:rsidP="00D34623">
      <w:pPr>
        <w:rPr>
          <w:u w:val="single"/>
        </w:rPr>
      </w:pPr>
      <w:r>
        <w:rPr>
          <w:u w:val="single"/>
        </w:rPr>
        <w:t>TIME command algorithm</w:t>
      </w:r>
    </w:p>
    <w:p w14:paraId="5530017B" w14:textId="77777777" w:rsidR="008E6792" w:rsidRDefault="008E6792" w:rsidP="00D34623">
      <w:pPr>
        <w:rPr>
          <w:i/>
          <w:sz w:val="20"/>
          <w:szCs w:val="20"/>
        </w:rPr>
      </w:pPr>
    </w:p>
    <w:p w14:paraId="5D39BCBE" w14:textId="77777777" w:rsidR="008E6792" w:rsidRDefault="008E6792" w:rsidP="00D34623">
      <w:pPr>
        <w:rPr>
          <w:i/>
          <w:sz w:val="20"/>
          <w:szCs w:val="20"/>
        </w:rPr>
      </w:pPr>
      <w:r>
        <w:rPr>
          <w:i/>
          <w:sz w:val="20"/>
          <w:szCs w:val="20"/>
        </w:rPr>
        <w:t>IF the second token of the input string is null THEN</w:t>
      </w:r>
    </w:p>
    <w:p w14:paraId="2AFA483F" w14:textId="18B383C8" w:rsidR="00D34623" w:rsidRDefault="008E6792" w:rsidP="00D34623">
      <w:pPr>
        <w:rPr>
          <w:i/>
          <w:sz w:val="20"/>
          <w:szCs w:val="20"/>
        </w:rPr>
      </w:pPr>
      <w:r>
        <w:rPr>
          <w:i/>
          <w:sz w:val="20"/>
          <w:szCs w:val="20"/>
        </w:rPr>
        <w:tab/>
      </w:r>
      <w:r>
        <w:t xml:space="preserve"> </w:t>
      </w:r>
      <w:r>
        <w:rPr>
          <w:i/>
          <w:sz w:val="20"/>
          <w:szCs w:val="20"/>
        </w:rPr>
        <w:t xml:space="preserve">Perform the </w:t>
      </w:r>
      <w:r>
        <w:rPr>
          <w:i/>
          <w:sz w:val="20"/>
          <w:szCs w:val="20"/>
          <w:u w:val="single"/>
        </w:rPr>
        <w:t>get time algorithm</w:t>
      </w:r>
      <w:r w:rsidR="00C333B8">
        <w:rPr>
          <w:i/>
          <w:sz w:val="20"/>
          <w:szCs w:val="20"/>
        </w:rPr>
        <w:t xml:space="preserve"> for the time of day</w:t>
      </w:r>
    </w:p>
    <w:p w14:paraId="39D34621" w14:textId="40AF3E44" w:rsidR="00C333B8" w:rsidRDefault="00C333B8" w:rsidP="00D34623">
      <w:pPr>
        <w:rPr>
          <w:i/>
          <w:sz w:val="20"/>
          <w:szCs w:val="20"/>
        </w:rPr>
      </w:pPr>
      <w:r>
        <w:rPr>
          <w:i/>
          <w:sz w:val="20"/>
          <w:szCs w:val="20"/>
        </w:rPr>
        <w:tab/>
        <w:t>Display the time of day</w:t>
      </w:r>
    </w:p>
    <w:p w14:paraId="07F07AB0" w14:textId="2BE52BD1" w:rsidR="00C333B8" w:rsidRDefault="00C333B8" w:rsidP="00D34623">
      <w:pPr>
        <w:rPr>
          <w:i/>
          <w:sz w:val="20"/>
          <w:szCs w:val="20"/>
        </w:rPr>
      </w:pPr>
      <w:r>
        <w:rPr>
          <w:i/>
          <w:sz w:val="20"/>
          <w:szCs w:val="20"/>
        </w:rPr>
        <w:t>ELSE</w:t>
      </w:r>
    </w:p>
    <w:p w14:paraId="11CECB11" w14:textId="3B6DB2F7" w:rsidR="00C333B8" w:rsidRDefault="00C333B8" w:rsidP="00D34623">
      <w:pPr>
        <w:rPr>
          <w:i/>
          <w:sz w:val="20"/>
          <w:szCs w:val="20"/>
        </w:rPr>
      </w:pPr>
      <w:r>
        <w:rPr>
          <w:i/>
          <w:sz w:val="20"/>
          <w:szCs w:val="20"/>
        </w:rPr>
        <w:tab/>
        <w:t>Send ‘?’ to the user</w:t>
      </w:r>
    </w:p>
    <w:p w14:paraId="7A7773EF" w14:textId="529A74EA" w:rsidR="009F62C4" w:rsidRDefault="009F62C4" w:rsidP="00D34623">
      <w:pPr>
        <w:rPr>
          <w:i/>
          <w:sz w:val="20"/>
          <w:szCs w:val="20"/>
        </w:rPr>
      </w:pPr>
      <w:r>
        <w:rPr>
          <w:i/>
          <w:sz w:val="20"/>
          <w:szCs w:val="20"/>
        </w:rPr>
        <w:t>ENDIF</w:t>
      </w:r>
    </w:p>
    <w:p w14:paraId="4379050A" w14:textId="47000888" w:rsidR="00972732" w:rsidRDefault="00C333B8" w:rsidP="00073982">
      <w:r>
        <w:rPr>
          <w:i/>
          <w:sz w:val="20"/>
          <w:szCs w:val="20"/>
        </w:rPr>
        <w:t>Go to the nex</w:t>
      </w:r>
      <w:r w:rsidR="009F62C4">
        <w:rPr>
          <w:i/>
          <w:sz w:val="20"/>
          <w:szCs w:val="20"/>
        </w:rPr>
        <w:t>t line</w:t>
      </w:r>
      <w:r w:rsidR="00F92ED7">
        <w:rPr>
          <w:i/>
          <w:sz w:val="20"/>
          <w:szCs w:val="20"/>
        </w:rPr>
        <w:t xml:space="preserve"> </w:t>
      </w:r>
    </w:p>
    <w:p w14:paraId="268E9D39" w14:textId="7ACEC35C" w:rsidR="009F62C4" w:rsidRDefault="009F62C4"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7BE6A9B8" w14:textId="6EF42078" w:rsidR="009F62C4" w:rsidRDefault="009F62C4" w:rsidP="00073982">
      <w:pPr>
        <w:rPr>
          <w:u w:val="single"/>
        </w:rPr>
      </w:pPr>
      <w:r>
        <w:rPr>
          <w:u w:val="single"/>
        </w:rPr>
        <w:t>SET command algorithm</w:t>
      </w:r>
    </w:p>
    <w:p w14:paraId="26F85281" w14:textId="25D68380" w:rsidR="009F62C4" w:rsidRDefault="009F62C4" w:rsidP="00073982">
      <w:pPr>
        <w:rPr>
          <w:sz w:val="20"/>
          <w:szCs w:val="20"/>
        </w:rPr>
      </w:pPr>
    </w:p>
    <w:p w14:paraId="317F83C4" w14:textId="25CF38CC" w:rsidR="009F62C4" w:rsidRDefault="009F62C4" w:rsidP="00073982">
      <w:pPr>
        <w:rPr>
          <w:i/>
          <w:sz w:val="20"/>
          <w:szCs w:val="20"/>
        </w:rPr>
      </w:pPr>
      <w:r>
        <w:rPr>
          <w:i/>
          <w:sz w:val="20"/>
          <w:szCs w:val="20"/>
        </w:rPr>
        <w:t xml:space="preserve">IF the third </w:t>
      </w:r>
      <w:r w:rsidR="00990EC8">
        <w:rPr>
          <w:i/>
          <w:sz w:val="20"/>
          <w:szCs w:val="20"/>
        </w:rPr>
        <w:t>token</w:t>
      </w:r>
      <w:r>
        <w:rPr>
          <w:i/>
          <w:sz w:val="20"/>
          <w:szCs w:val="20"/>
        </w:rPr>
        <w:t xml:space="preserve"> is null THEN</w:t>
      </w:r>
    </w:p>
    <w:p w14:paraId="35A9CFFD" w14:textId="77F35CD5" w:rsidR="009F62C4" w:rsidRDefault="009F62C4" w:rsidP="00073982">
      <w:pPr>
        <w:rPr>
          <w:i/>
          <w:sz w:val="20"/>
          <w:szCs w:val="20"/>
        </w:rPr>
      </w:pPr>
      <w:r>
        <w:rPr>
          <w:i/>
          <w:sz w:val="20"/>
          <w:szCs w:val="20"/>
        </w:rPr>
        <w:tab/>
        <w:t xml:space="preserve">IF the second token has the format </w:t>
      </w:r>
      <w:proofErr w:type="spellStart"/>
      <w:r>
        <w:rPr>
          <w:i/>
          <w:sz w:val="20"/>
          <w:szCs w:val="20"/>
        </w:rPr>
        <w:t>hh:</w:t>
      </w:r>
      <w:proofErr w:type="gramStart"/>
      <w:r>
        <w:rPr>
          <w:i/>
          <w:sz w:val="20"/>
          <w:szCs w:val="20"/>
        </w:rPr>
        <w:t>mm:ss</w:t>
      </w:r>
      <w:proofErr w:type="spellEnd"/>
      <w:proofErr w:type="gramEnd"/>
      <w:r>
        <w:rPr>
          <w:i/>
          <w:sz w:val="20"/>
          <w:szCs w:val="20"/>
        </w:rPr>
        <w:t xml:space="preserve"> THEN</w:t>
      </w:r>
    </w:p>
    <w:p w14:paraId="4E3D4D51" w14:textId="1E183944" w:rsidR="009F62C4" w:rsidRDefault="009F62C4" w:rsidP="00073982">
      <w:pPr>
        <w:rPr>
          <w:i/>
          <w:sz w:val="20"/>
          <w:szCs w:val="20"/>
        </w:rPr>
      </w:pPr>
      <w:r>
        <w:rPr>
          <w:i/>
          <w:sz w:val="20"/>
          <w:szCs w:val="20"/>
        </w:rPr>
        <w:tab/>
      </w:r>
      <w:r>
        <w:rPr>
          <w:i/>
          <w:sz w:val="20"/>
          <w:szCs w:val="20"/>
        </w:rPr>
        <w:tab/>
        <w:t>Extract the time information from the second token</w:t>
      </w:r>
    </w:p>
    <w:p w14:paraId="2259B954" w14:textId="7D3D2FEA" w:rsidR="009F62C4" w:rsidRDefault="009F62C4" w:rsidP="00073982">
      <w:pPr>
        <w:rPr>
          <w:i/>
          <w:sz w:val="20"/>
          <w:szCs w:val="20"/>
        </w:rPr>
      </w:pPr>
      <w:r>
        <w:rPr>
          <w:i/>
          <w:sz w:val="20"/>
          <w:szCs w:val="20"/>
        </w:rPr>
        <w:tab/>
      </w:r>
      <w:r>
        <w:rPr>
          <w:i/>
          <w:sz w:val="20"/>
          <w:szCs w:val="20"/>
        </w:rPr>
        <w:tab/>
        <w:t>Update the time of day counter</w:t>
      </w:r>
    </w:p>
    <w:p w14:paraId="2F6430B9" w14:textId="1B48BA39" w:rsidR="009F62C4" w:rsidRDefault="009F62C4" w:rsidP="00073982">
      <w:pPr>
        <w:rPr>
          <w:i/>
          <w:sz w:val="20"/>
          <w:szCs w:val="20"/>
        </w:rPr>
      </w:pPr>
      <w:r>
        <w:rPr>
          <w:i/>
          <w:sz w:val="20"/>
          <w:szCs w:val="20"/>
        </w:rPr>
        <w:tab/>
        <w:t>ELSE</w:t>
      </w:r>
    </w:p>
    <w:p w14:paraId="501CE8E9" w14:textId="4221A224" w:rsidR="009F62C4" w:rsidRDefault="009F62C4" w:rsidP="00073982">
      <w:pPr>
        <w:rPr>
          <w:i/>
          <w:sz w:val="20"/>
          <w:szCs w:val="20"/>
        </w:rPr>
      </w:pPr>
      <w:r>
        <w:rPr>
          <w:i/>
          <w:sz w:val="20"/>
          <w:szCs w:val="20"/>
        </w:rPr>
        <w:tab/>
      </w:r>
      <w:r>
        <w:rPr>
          <w:i/>
          <w:sz w:val="20"/>
          <w:szCs w:val="20"/>
        </w:rPr>
        <w:tab/>
        <w:t>Send ‘?’ to the user and go to the next line</w:t>
      </w:r>
    </w:p>
    <w:p w14:paraId="1F560B6F" w14:textId="22228984" w:rsidR="009F62C4" w:rsidRDefault="009F62C4" w:rsidP="00073982">
      <w:pPr>
        <w:rPr>
          <w:i/>
          <w:sz w:val="20"/>
          <w:szCs w:val="20"/>
        </w:rPr>
      </w:pPr>
      <w:r>
        <w:rPr>
          <w:i/>
          <w:sz w:val="20"/>
          <w:szCs w:val="20"/>
        </w:rPr>
        <w:tab/>
        <w:t>ENDIF</w:t>
      </w:r>
    </w:p>
    <w:p w14:paraId="22024214" w14:textId="4B1061F0" w:rsidR="009F62C4" w:rsidRPr="009F62C4" w:rsidRDefault="009F62C4" w:rsidP="00073982">
      <w:pPr>
        <w:rPr>
          <w:i/>
          <w:sz w:val="20"/>
          <w:szCs w:val="20"/>
        </w:rPr>
      </w:pPr>
      <w:r>
        <w:rPr>
          <w:i/>
          <w:sz w:val="20"/>
          <w:szCs w:val="20"/>
        </w:rPr>
        <w:t>ELSE</w:t>
      </w:r>
    </w:p>
    <w:p w14:paraId="427FCD75" w14:textId="06393CDD" w:rsidR="00972732" w:rsidRDefault="009F62C4" w:rsidP="00073982">
      <w:pPr>
        <w:rPr>
          <w:i/>
          <w:sz w:val="20"/>
          <w:szCs w:val="20"/>
        </w:rPr>
      </w:pPr>
      <w:r>
        <w:tab/>
      </w:r>
      <w:r>
        <w:rPr>
          <w:i/>
          <w:sz w:val="20"/>
          <w:szCs w:val="20"/>
        </w:rPr>
        <w:t>Send ‘?’ to the user and go to the next line</w:t>
      </w:r>
    </w:p>
    <w:p w14:paraId="5CE0A76D" w14:textId="28B1F6C7" w:rsidR="009F62C4" w:rsidRDefault="009F62C4"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4E54F035" w14:textId="5A11D57C" w:rsidR="009F62C4" w:rsidRDefault="009F62C4" w:rsidP="00073982">
      <w:pPr>
        <w:rPr>
          <w:u w:val="single"/>
        </w:rPr>
      </w:pPr>
      <w:r>
        <w:rPr>
          <w:u w:val="single"/>
        </w:rPr>
        <w:t>GO algorithm</w:t>
      </w:r>
    </w:p>
    <w:p w14:paraId="7937CD56" w14:textId="486922E7" w:rsidR="009F62C4" w:rsidRDefault="009F62C4" w:rsidP="00073982">
      <w:pPr>
        <w:rPr>
          <w:i/>
          <w:sz w:val="20"/>
          <w:szCs w:val="20"/>
        </w:rPr>
      </w:pPr>
    </w:p>
    <w:p w14:paraId="046CCDDD" w14:textId="7AFEA498" w:rsidR="009F62C4" w:rsidRDefault="009F62C4" w:rsidP="00073982">
      <w:pPr>
        <w:rPr>
          <w:i/>
          <w:sz w:val="20"/>
          <w:szCs w:val="20"/>
        </w:rPr>
      </w:pPr>
      <w:r>
        <w:rPr>
          <w:i/>
          <w:sz w:val="20"/>
          <w:szCs w:val="20"/>
        </w:rPr>
        <w:t>IF the second token is null THEN</w:t>
      </w:r>
    </w:p>
    <w:p w14:paraId="2ADC45CE" w14:textId="33A3F2AF" w:rsidR="009F62C4" w:rsidRDefault="009F62C4" w:rsidP="00073982">
      <w:pPr>
        <w:rPr>
          <w:i/>
          <w:sz w:val="20"/>
          <w:szCs w:val="20"/>
        </w:rPr>
      </w:pPr>
      <w:r>
        <w:rPr>
          <w:i/>
          <w:sz w:val="20"/>
          <w:szCs w:val="20"/>
        </w:rPr>
        <w:tab/>
        <w:t xml:space="preserve">Perform the </w:t>
      </w:r>
      <w:r>
        <w:rPr>
          <w:i/>
          <w:sz w:val="20"/>
          <w:szCs w:val="20"/>
          <w:u w:val="single"/>
        </w:rPr>
        <w:t>get time</w:t>
      </w:r>
      <w:r>
        <w:rPr>
          <w:i/>
          <w:sz w:val="20"/>
          <w:szCs w:val="20"/>
        </w:rPr>
        <w:t xml:space="preserve"> process for the stop watch counter</w:t>
      </w:r>
    </w:p>
    <w:p w14:paraId="33A2031C" w14:textId="2042B0FC" w:rsidR="009F62C4" w:rsidRDefault="009F62C4" w:rsidP="00073982">
      <w:pPr>
        <w:rPr>
          <w:i/>
          <w:sz w:val="20"/>
          <w:szCs w:val="20"/>
        </w:rPr>
      </w:pPr>
      <w:r>
        <w:rPr>
          <w:i/>
          <w:sz w:val="20"/>
          <w:szCs w:val="20"/>
        </w:rPr>
        <w:tab/>
        <w:t>Display the stop watch</w:t>
      </w:r>
    </w:p>
    <w:p w14:paraId="398C7303" w14:textId="5AB7DE98" w:rsidR="009F62C4" w:rsidRDefault="009F62C4" w:rsidP="00073982">
      <w:pPr>
        <w:rPr>
          <w:i/>
          <w:sz w:val="20"/>
          <w:szCs w:val="20"/>
        </w:rPr>
      </w:pPr>
      <w:r>
        <w:rPr>
          <w:i/>
          <w:sz w:val="20"/>
          <w:szCs w:val="20"/>
        </w:rPr>
        <w:tab/>
        <w:t>Machine state = SW</w:t>
      </w:r>
    </w:p>
    <w:p w14:paraId="5AE36507" w14:textId="0ABD69C7" w:rsidR="009F62C4" w:rsidRDefault="009F62C4" w:rsidP="00073982">
      <w:pPr>
        <w:rPr>
          <w:i/>
          <w:sz w:val="20"/>
          <w:szCs w:val="20"/>
        </w:rPr>
      </w:pPr>
      <w:r>
        <w:rPr>
          <w:i/>
          <w:sz w:val="20"/>
          <w:szCs w:val="20"/>
        </w:rPr>
        <w:t>ELSE</w:t>
      </w:r>
    </w:p>
    <w:p w14:paraId="2F79C022" w14:textId="4E1B1F94" w:rsidR="009F62C4" w:rsidRDefault="009F62C4" w:rsidP="00073982">
      <w:pPr>
        <w:rPr>
          <w:i/>
          <w:sz w:val="20"/>
          <w:szCs w:val="20"/>
        </w:rPr>
      </w:pPr>
      <w:r>
        <w:rPr>
          <w:i/>
          <w:sz w:val="20"/>
          <w:szCs w:val="20"/>
        </w:rPr>
        <w:tab/>
        <w:t>Send ‘?’ to the user and go to the next line</w:t>
      </w:r>
    </w:p>
    <w:p w14:paraId="019754F3" w14:textId="618F5396" w:rsidR="009F62C4" w:rsidRDefault="009F62C4" w:rsidP="00073982">
      <w:pPr>
        <w:rPr>
          <w:i/>
          <w:sz w:val="20"/>
          <w:szCs w:val="20"/>
        </w:rPr>
      </w:pPr>
      <w:r>
        <w:rPr>
          <w:i/>
          <w:sz w:val="20"/>
          <w:szCs w:val="20"/>
        </w:rPr>
        <w:t>ENDIF</w:t>
      </w:r>
    </w:p>
    <w:p w14:paraId="52869BB3" w14:textId="51F485D4" w:rsidR="009F62C4" w:rsidRDefault="009F62C4"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2CBEED75" w14:textId="2227DB91" w:rsidR="009F62C4" w:rsidRDefault="009F62C4" w:rsidP="00073982"/>
    <w:p w14:paraId="6E1F13C7" w14:textId="77777777" w:rsidR="009F62C4" w:rsidRPr="009F62C4" w:rsidRDefault="009F62C4" w:rsidP="00073982"/>
    <w:p w14:paraId="7AD696D8" w14:textId="1565E238" w:rsidR="00972732" w:rsidRDefault="00972732" w:rsidP="00073982"/>
    <w:p w14:paraId="00A43AAA" w14:textId="4154BEB2" w:rsidR="00972732" w:rsidRDefault="00972732" w:rsidP="00073982"/>
    <w:p w14:paraId="6B2489CE" w14:textId="73C78730" w:rsidR="00D533A6" w:rsidRDefault="00D533A6" w:rsidP="00073982"/>
    <w:p w14:paraId="489A373F" w14:textId="5F463AA3" w:rsidR="00D533A6" w:rsidRDefault="00D533A6" w:rsidP="00073982"/>
    <w:p w14:paraId="24445562" w14:textId="6C8C6618" w:rsidR="00D533A6" w:rsidRDefault="00D533A6" w:rsidP="00073982"/>
    <w:p w14:paraId="61358A39" w14:textId="5E048EF0" w:rsidR="00D533A6" w:rsidRDefault="00D533A6" w:rsidP="00073982"/>
    <w:p w14:paraId="6FEC6C0B" w14:textId="5BF9E08C" w:rsidR="00D533A6" w:rsidRDefault="00D533A6" w:rsidP="00073982"/>
    <w:p w14:paraId="1C28531F" w14:textId="52099431" w:rsidR="00D533A6" w:rsidRDefault="00D533A6" w:rsidP="00073982"/>
    <w:p w14:paraId="54870406" w14:textId="6929A904" w:rsidR="00D533A6" w:rsidRDefault="00D533A6" w:rsidP="00073982"/>
    <w:p w14:paraId="7E45DD62" w14:textId="77777777" w:rsidR="009B7047" w:rsidRDefault="009B7047" w:rsidP="00073982"/>
    <w:p w14:paraId="0550E9A7" w14:textId="0C204EBD" w:rsidR="00D533A6" w:rsidRDefault="00D533A6" w:rsidP="00073982"/>
    <w:p w14:paraId="4E795C6F" w14:textId="20DBFBDF" w:rsidR="00D533A6" w:rsidRDefault="00D533A6" w:rsidP="00073982"/>
    <w:p w14:paraId="325A62EB" w14:textId="77777777" w:rsidR="00D533A6" w:rsidRDefault="00D533A6" w:rsidP="00073982"/>
    <w:p w14:paraId="33C07F28" w14:textId="77777777" w:rsidR="007865E0" w:rsidRDefault="007865E0" w:rsidP="00073982"/>
    <w:p w14:paraId="546E69FC" w14:textId="77777777" w:rsidR="007865E0" w:rsidRDefault="007865E0" w:rsidP="00073982"/>
    <w:p w14:paraId="2AE4C922" w14:textId="77777777" w:rsidR="007865E0" w:rsidRDefault="007865E0" w:rsidP="00073982"/>
    <w:p w14:paraId="68EF91C8" w14:textId="77777777" w:rsidR="007865E0" w:rsidRDefault="007865E0" w:rsidP="007865E0"/>
    <w:p w14:paraId="49B88DBB" w14:textId="04D0547D" w:rsidR="007865E0" w:rsidRDefault="00033BDD" w:rsidP="007865E0">
      <w:pPr>
        <w:pStyle w:val="Heading2"/>
        <w:numPr>
          <w:ilvl w:val="1"/>
          <w:numId w:val="1"/>
        </w:numPr>
      </w:pPr>
      <w:r>
        <w:t>Messaging system</w:t>
      </w:r>
    </w:p>
    <w:p w14:paraId="4822243D" w14:textId="77777777" w:rsidR="007865E0" w:rsidRDefault="007865E0" w:rsidP="007865E0"/>
    <w:p w14:paraId="60D501D0" w14:textId="77777777" w:rsidR="007865E0" w:rsidRDefault="007865E0" w:rsidP="007865E0">
      <w:r>
        <w:t>The initialization algorithms for the SYSTICK module is discussed in great detail in the course website. However, the interrupt service routine needs to be designed. One main issue that needs to be addresses is that there is no fixed period that will produce one-tenth of a second. The machine maximum number of ticks is 2^24 = 16,777,216. So, we can tell the machine to notify us every 1,677,721 ticks and assume that elapsed time is equal to one-tenth of a second. However, one-tenth of a second is actually 1,677,721.6 ticks long. This means that the time in the machine will be drifting away from the actual time.</w:t>
      </w:r>
    </w:p>
    <w:p w14:paraId="66B3779B" w14:textId="77777777" w:rsidR="007865E0" w:rsidRDefault="007865E0" w:rsidP="007865E0"/>
    <w:p w14:paraId="0E00567E" w14:textId="77777777" w:rsidR="007865E0" w:rsidRDefault="007865E0" w:rsidP="007865E0">
      <w:r>
        <w:t xml:space="preserve">To resolve time drifting, we note that 2^24 ticks will cause one second to elapse. So, if we make the machine cause an interrupt every 2^14 ticks, then a second will have elapsed after 2^10 ticks. This means that one-tenth of a second will elapse every 102.4 ticks. Using this, we can tell the interrupt service routine to count the following numbers before </w:t>
      </w:r>
      <w:proofErr w:type="spellStart"/>
      <w:r>
        <w:t>enqueuing</w:t>
      </w:r>
      <w:proofErr w:type="spellEnd"/>
      <w:r>
        <w:t xml:space="preserve"> into the input queue that one-tenth of a second has elapsed:</w:t>
      </w:r>
    </w:p>
    <w:p w14:paraId="3E02E9CE" w14:textId="77777777" w:rsidR="007865E0" w:rsidRDefault="007865E0" w:rsidP="007865E0">
      <w:r>
        <w:t xml:space="preserve">Time adjust list = 102, 102, 103, 102, 103 ticks. </w:t>
      </w:r>
    </w:p>
    <w:p w14:paraId="10D048FF" w14:textId="77777777" w:rsidR="007865E0" w:rsidRDefault="007865E0" w:rsidP="007865E0">
      <w:r>
        <w:t xml:space="preserve">So, after 102 ticks </w:t>
      </w:r>
      <w:proofErr w:type="spellStart"/>
      <w:r>
        <w:t>enqueue</w:t>
      </w:r>
      <w:proofErr w:type="spellEnd"/>
      <w:r>
        <w:t xml:space="preserve"> a SYSTICK, then count to 102 again and </w:t>
      </w:r>
      <w:proofErr w:type="spellStart"/>
      <w:r>
        <w:t>enqueue</w:t>
      </w:r>
      <w:proofErr w:type="spellEnd"/>
      <w:r>
        <w:t xml:space="preserve">, then counter to 103 and </w:t>
      </w:r>
      <w:proofErr w:type="spellStart"/>
      <w:r>
        <w:t>enqueue</w:t>
      </w:r>
      <w:proofErr w:type="spellEnd"/>
      <w:r>
        <w:t>, and so on until the end of the previous list. Then you can loop back through the list again.</w:t>
      </w:r>
    </w:p>
    <w:p w14:paraId="218D2B37" w14:textId="77777777" w:rsidR="007865E0" w:rsidRDefault="007865E0" w:rsidP="007865E0"/>
    <w:p w14:paraId="3FBFA8E2" w14:textId="77777777" w:rsidR="007865E0" w:rsidRDefault="007865E0" w:rsidP="007865E0">
      <w:r>
        <w:t>The interrupt service routine algorithm is described below in structured English format keeping in mind the time drifting issue.</w:t>
      </w:r>
    </w:p>
    <w:p w14:paraId="36BEC004" w14:textId="77777777" w:rsidR="007865E0" w:rsidRDefault="007865E0" w:rsidP="007865E0">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4ED93218" w14:textId="77777777" w:rsidR="007865E0" w:rsidRDefault="007865E0" w:rsidP="007865E0">
      <w:pPr>
        <w:rPr>
          <w:u w:val="single"/>
        </w:rPr>
      </w:pPr>
      <w:r>
        <w:rPr>
          <w:u w:val="single"/>
        </w:rPr>
        <w:t xml:space="preserve">SYSTICK Interrupt Service Routine algorithm </w:t>
      </w:r>
    </w:p>
    <w:p w14:paraId="7D6397FC" w14:textId="77777777" w:rsidR="007865E0" w:rsidRDefault="007865E0" w:rsidP="007865E0">
      <w:pPr>
        <w:rPr>
          <w:sz w:val="20"/>
          <w:szCs w:val="20"/>
        </w:rPr>
      </w:pPr>
    </w:p>
    <w:p w14:paraId="70CA9382" w14:textId="77777777" w:rsidR="007865E0" w:rsidRDefault="007865E0" w:rsidP="007865E0">
      <w:r>
        <w:t>Increment the elapsed ticks counter</w:t>
      </w:r>
    </w:p>
    <w:p w14:paraId="2689D0E6" w14:textId="77777777" w:rsidR="007865E0" w:rsidRPr="00A9574E" w:rsidRDefault="007865E0" w:rsidP="007865E0">
      <w:r>
        <w:t xml:space="preserve">IF elapsed ticks counter = entry from the time adjust list indexed by the time adjust index THEN  </w:t>
      </w:r>
    </w:p>
    <w:p w14:paraId="101FC5F9" w14:textId="77777777" w:rsidR="007865E0" w:rsidRDefault="007865E0" w:rsidP="007865E0">
      <w:pPr>
        <w:rPr>
          <w:sz w:val="20"/>
          <w:szCs w:val="20"/>
        </w:rPr>
      </w:pPr>
      <w:r>
        <w:rPr>
          <w:sz w:val="20"/>
          <w:szCs w:val="20"/>
        </w:rPr>
        <w:tab/>
        <w:t>Increment the time adjust index</w:t>
      </w:r>
    </w:p>
    <w:p w14:paraId="2DFAA0B3" w14:textId="77777777" w:rsidR="007865E0" w:rsidRDefault="007865E0" w:rsidP="007865E0">
      <w:pPr>
        <w:rPr>
          <w:sz w:val="20"/>
          <w:szCs w:val="20"/>
        </w:rPr>
      </w:pPr>
      <w:r>
        <w:rPr>
          <w:sz w:val="20"/>
          <w:szCs w:val="20"/>
        </w:rPr>
        <w:tab/>
        <w:t>Reset the elapsed ticks counter</w:t>
      </w:r>
    </w:p>
    <w:p w14:paraId="02F3B232" w14:textId="77777777" w:rsidR="007865E0" w:rsidRDefault="007865E0" w:rsidP="007865E0">
      <w:pPr>
        <w:rPr>
          <w:sz w:val="20"/>
          <w:szCs w:val="20"/>
        </w:rPr>
      </w:pPr>
      <w:r>
        <w:rPr>
          <w:sz w:val="20"/>
          <w:szCs w:val="20"/>
        </w:rPr>
        <w:tab/>
      </w:r>
      <w:proofErr w:type="spellStart"/>
      <w:r>
        <w:rPr>
          <w:sz w:val="20"/>
          <w:szCs w:val="20"/>
        </w:rPr>
        <w:t>Enqueue</w:t>
      </w:r>
      <w:proofErr w:type="spellEnd"/>
      <w:r>
        <w:rPr>
          <w:sz w:val="20"/>
          <w:szCs w:val="20"/>
        </w:rPr>
        <w:t xml:space="preserve"> a SYSTICK entry into the input queue</w:t>
      </w:r>
    </w:p>
    <w:p w14:paraId="5A07E05C" w14:textId="77777777" w:rsidR="007865E0" w:rsidRDefault="007865E0" w:rsidP="007865E0">
      <w:pPr>
        <w:rPr>
          <w:sz w:val="20"/>
          <w:szCs w:val="20"/>
        </w:rPr>
      </w:pPr>
      <w:r>
        <w:rPr>
          <w:sz w:val="20"/>
          <w:szCs w:val="20"/>
        </w:rPr>
        <w:t>ENDIF</w:t>
      </w:r>
    </w:p>
    <w:p w14:paraId="7B370C1A" w14:textId="77777777" w:rsidR="007865E0" w:rsidRDefault="007865E0" w:rsidP="007865E0">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09D83AC2" w14:textId="77777777" w:rsidR="007865E0" w:rsidRPr="00754A98" w:rsidRDefault="007865E0" w:rsidP="007865E0">
      <w:pPr>
        <w:rPr>
          <w:u w:val="single"/>
        </w:rPr>
      </w:pPr>
    </w:p>
    <w:p w14:paraId="4752DAF3" w14:textId="77777777" w:rsidR="007865E0" w:rsidRDefault="007865E0" w:rsidP="007865E0"/>
    <w:p w14:paraId="22927DC4" w14:textId="77777777" w:rsidR="007865E0" w:rsidRDefault="007865E0" w:rsidP="00073982"/>
    <w:p w14:paraId="3E97CEEA" w14:textId="77777777" w:rsidR="00033BDD" w:rsidRDefault="00033BDD" w:rsidP="00033BDD"/>
    <w:p w14:paraId="60E9CABC" w14:textId="5F41FA21" w:rsidR="00033BDD" w:rsidRDefault="00033BDD" w:rsidP="00033BDD">
      <w:pPr>
        <w:pStyle w:val="Heading2"/>
        <w:numPr>
          <w:ilvl w:val="1"/>
          <w:numId w:val="1"/>
        </w:numPr>
      </w:pPr>
      <w:r>
        <w:t>Time server</w:t>
      </w:r>
    </w:p>
    <w:p w14:paraId="04138570" w14:textId="77777777" w:rsidR="00033BDD" w:rsidRDefault="00033BDD" w:rsidP="00033BDD"/>
    <w:p w14:paraId="7BF2C5D1" w14:textId="77777777" w:rsidR="00033BDD" w:rsidRDefault="00033BDD" w:rsidP="00033BDD">
      <w:r>
        <w:t>The initialization algorithms for the SYSTICK module is discussed in great detail in the course website. However, the interrupt service routine needs to be designed. One main issue that needs to be addresses is that there is no fixed period that will produce one-tenth of a second. The machine maximum number of ticks is 2^24 = 16,777,216. So, we can tell the machine to notify us every 1,677,721 ticks and assume that elapsed time is equal to one-tenth of a second. However, one-tenth of a second is actually 1,677,721.6 ticks long. This means that the time in the machine will be drifting away from the actual time.</w:t>
      </w:r>
    </w:p>
    <w:p w14:paraId="2B9BE29B" w14:textId="77777777" w:rsidR="00033BDD" w:rsidRDefault="00033BDD" w:rsidP="00033BDD"/>
    <w:p w14:paraId="16511B91" w14:textId="77777777" w:rsidR="00033BDD" w:rsidRDefault="00033BDD" w:rsidP="00033BDD">
      <w:r>
        <w:t xml:space="preserve">To resolve time drifting, we note that 2^24 ticks will cause one second to elapse. So, if we make the machine cause an interrupt every 2^14 ticks, then a second will have elapsed after 2^10 ticks. This means that one-tenth of a second will elapse every 102.4 ticks. Using this, we can tell the interrupt service routine to count the following numbers before </w:t>
      </w:r>
      <w:proofErr w:type="spellStart"/>
      <w:r>
        <w:t>enqueuing</w:t>
      </w:r>
      <w:proofErr w:type="spellEnd"/>
      <w:r>
        <w:t xml:space="preserve"> into the input queue that one-tenth of a second has elapsed:</w:t>
      </w:r>
    </w:p>
    <w:p w14:paraId="409B598D" w14:textId="77777777" w:rsidR="00033BDD" w:rsidRDefault="00033BDD" w:rsidP="00033BDD">
      <w:r>
        <w:t xml:space="preserve">Time adjust list = 102, 102, 103, 102, 103 ticks. </w:t>
      </w:r>
    </w:p>
    <w:p w14:paraId="22C741D4" w14:textId="77777777" w:rsidR="00033BDD" w:rsidRDefault="00033BDD" w:rsidP="00033BDD">
      <w:r>
        <w:t xml:space="preserve">So, after 102 ticks </w:t>
      </w:r>
      <w:proofErr w:type="spellStart"/>
      <w:r>
        <w:t>enqueue</w:t>
      </w:r>
      <w:proofErr w:type="spellEnd"/>
      <w:r>
        <w:t xml:space="preserve"> a SYSTICK, then count to 102 again and </w:t>
      </w:r>
      <w:proofErr w:type="spellStart"/>
      <w:r>
        <w:t>enqueue</w:t>
      </w:r>
      <w:proofErr w:type="spellEnd"/>
      <w:r>
        <w:t xml:space="preserve">, then counter to 103 and </w:t>
      </w:r>
      <w:proofErr w:type="spellStart"/>
      <w:r>
        <w:t>enqueue</w:t>
      </w:r>
      <w:proofErr w:type="spellEnd"/>
      <w:r>
        <w:t>, and so on until the end of the previous list. Then you can loop back through the list again.</w:t>
      </w:r>
    </w:p>
    <w:p w14:paraId="5135200E" w14:textId="77777777" w:rsidR="00033BDD" w:rsidRDefault="00033BDD" w:rsidP="00033BDD"/>
    <w:p w14:paraId="7E1BA235" w14:textId="77777777" w:rsidR="00033BDD" w:rsidRDefault="00033BDD" w:rsidP="00033BDD">
      <w:r>
        <w:t>The interrupt service routine algorithm is described below in structured English format keeping in mind the time drifting issue.</w:t>
      </w:r>
    </w:p>
    <w:p w14:paraId="052AC564" w14:textId="77777777" w:rsidR="00033BDD" w:rsidRDefault="00033BDD" w:rsidP="00033BDD">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54E343CD" w14:textId="77777777" w:rsidR="00033BDD" w:rsidRDefault="00033BDD" w:rsidP="00033BDD">
      <w:pPr>
        <w:rPr>
          <w:u w:val="single"/>
        </w:rPr>
      </w:pPr>
      <w:r>
        <w:rPr>
          <w:u w:val="single"/>
        </w:rPr>
        <w:t xml:space="preserve">SYSTICK Interrupt Service Routine algorithm </w:t>
      </w:r>
    </w:p>
    <w:p w14:paraId="2DACEB56" w14:textId="77777777" w:rsidR="00033BDD" w:rsidRDefault="00033BDD" w:rsidP="00033BDD">
      <w:pPr>
        <w:rPr>
          <w:sz w:val="20"/>
          <w:szCs w:val="20"/>
        </w:rPr>
      </w:pPr>
    </w:p>
    <w:p w14:paraId="5DCD103E" w14:textId="77777777" w:rsidR="00033BDD" w:rsidRDefault="00033BDD" w:rsidP="00033BDD">
      <w:r>
        <w:t>Increment the elapsed ticks counter</w:t>
      </w:r>
    </w:p>
    <w:p w14:paraId="1EF4F7BD" w14:textId="77777777" w:rsidR="00033BDD" w:rsidRPr="00A9574E" w:rsidRDefault="00033BDD" w:rsidP="00033BDD">
      <w:r>
        <w:t xml:space="preserve">IF elapsed ticks counter = entry from the time adjust list indexed by the time adjust index THEN  </w:t>
      </w:r>
    </w:p>
    <w:p w14:paraId="36D0BFA3" w14:textId="77777777" w:rsidR="00033BDD" w:rsidRDefault="00033BDD" w:rsidP="00033BDD">
      <w:pPr>
        <w:rPr>
          <w:sz w:val="20"/>
          <w:szCs w:val="20"/>
        </w:rPr>
      </w:pPr>
      <w:r>
        <w:rPr>
          <w:sz w:val="20"/>
          <w:szCs w:val="20"/>
        </w:rPr>
        <w:tab/>
        <w:t>Increment the time adjust index</w:t>
      </w:r>
    </w:p>
    <w:p w14:paraId="0154AFFA" w14:textId="77777777" w:rsidR="00033BDD" w:rsidRDefault="00033BDD" w:rsidP="00033BDD">
      <w:pPr>
        <w:rPr>
          <w:sz w:val="20"/>
          <w:szCs w:val="20"/>
        </w:rPr>
      </w:pPr>
      <w:r>
        <w:rPr>
          <w:sz w:val="20"/>
          <w:szCs w:val="20"/>
        </w:rPr>
        <w:tab/>
        <w:t>Reset the elapsed ticks counter</w:t>
      </w:r>
    </w:p>
    <w:p w14:paraId="28EFC28B" w14:textId="77777777" w:rsidR="00033BDD" w:rsidRDefault="00033BDD" w:rsidP="00033BDD">
      <w:pPr>
        <w:rPr>
          <w:sz w:val="20"/>
          <w:szCs w:val="20"/>
        </w:rPr>
      </w:pPr>
      <w:r>
        <w:rPr>
          <w:sz w:val="20"/>
          <w:szCs w:val="20"/>
        </w:rPr>
        <w:tab/>
      </w:r>
      <w:proofErr w:type="spellStart"/>
      <w:r>
        <w:rPr>
          <w:sz w:val="20"/>
          <w:szCs w:val="20"/>
        </w:rPr>
        <w:t>Enqueue</w:t>
      </w:r>
      <w:proofErr w:type="spellEnd"/>
      <w:r>
        <w:rPr>
          <w:sz w:val="20"/>
          <w:szCs w:val="20"/>
        </w:rPr>
        <w:t xml:space="preserve"> a SYSTICK entry into the input queue</w:t>
      </w:r>
    </w:p>
    <w:p w14:paraId="1107153C" w14:textId="77777777" w:rsidR="00033BDD" w:rsidRDefault="00033BDD" w:rsidP="00033BDD">
      <w:pPr>
        <w:rPr>
          <w:sz w:val="20"/>
          <w:szCs w:val="20"/>
        </w:rPr>
      </w:pPr>
      <w:r>
        <w:rPr>
          <w:sz w:val="20"/>
          <w:szCs w:val="20"/>
        </w:rPr>
        <w:t>ENDIF</w:t>
      </w:r>
    </w:p>
    <w:p w14:paraId="57C64964" w14:textId="77777777" w:rsidR="00033BDD" w:rsidRDefault="00033BDD" w:rsidP="00033BDD">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6CFA786D" w14:textId="77777777" w:rsidR="00033BDD" w:rsidRPr="00754A98" w:rsidRDefault="00033BDD" w:rsidP="00033BDD">
      <w:pPr>
        <w:rPr>
          <w:u w:val="single"/>
        </w:rPr>
      </w:pPr>
    </w:p>
    <w:p w14:paraId="5FEACFC1" w14:textId="77777777" w:rsidR="00033BDD" w:rsidRDefault="00033BDD" w:rsidP="00033BDD"/>
    <w:p w14:paraId="50E5BBDE" w14:textId="77777777" w:rsidR="00033BDD" w:rsidRDefault="00033BDD" w:rsidP="00073982"/>
    <w:p w14:paraId="03E5890D" w14:textId="77777777" w:rsidR="00033BDD" w:rsidRDefault="00033BDD" w:rsidP="00033BDD"/>
    <w:p w14:paraId="17C75938" w14:textId="1E7A5948" w:rsidR="00033BDD" w:rsidRDefault="00033BDD" w:rsidP="00033BDD">
      <w:pPr>
        <w:pStyle w:val="Heading2"/>
        <w:numPr>
          <w:ilvl w:val="1"/>
          <w:numId w:val="1"/>
        </w:numPr>
      </w:pPr>
      <w:r>
        <w:t>Window manager</w:t>
      </w:r>
    </w:p>
    <w:p w14:paraId="55B6743D" w14:textId="77777777" w:rsidR="00033BDD" w:rsidRDefault="00033BDD" w:rsidP="00033BDD"/>
    <w:p w14:paraId="53961928" w14:textId="77777777" w:rsidR="00033BDD" w:rsidRDefault="00033BDD" w:rsidP="00033BDD">
      <w:r>
        <w:t>The initialization algorithms for the SYSTICK module is discussed in great detail in the course website. However, the interrupt service routine needs to be designed. One main issue that needs to be addresses is that there is no fixed period that will produce one-tenth of a second. The machine maximum number of ticks is 2^24 = 16,777,216. So, we can tell the machine to notify us every 1,677,721 ticks and assume that elapsed time is equal to one-tenth of a second. However, one-tenth of a second is actually 1,677,721.6 ticks long. This means that the time in the machine will be drifting away from the actual time.</w:t>
      </w:r>
    </w:p>
    <w:p w14:paraId="404FFAEF" w14:textId="77777777" w:rsidR="00033BDD" w:rsidRDefault="00033BDD" w:rsidP="00033BDD"/>
    <w:p w14:paraId="575A6FC6" w14:textId="77777777" w:rsidR="00033BDD" w:rsidRDefault="00033BDD" w:rsidP="00033BDD">
      <w:r>
        <w:t xml:space="preserve">To resolve time drifting, we note that 2^24 ticks will cause one second to elapse. So, if we make the machine cause an interrupt every 2^14 ticks, then a second will have elapsed after 2^10 ticks. This means that one-tenth of a second will elapse every 102.4 ticks. Using this, we can tell the interrupt service routine to count the following numbers before </w:t>
      </w:r>
      <w:proofErr w:type="spellStart"/>
      <w:r>
        <w:t>enqueuing</w:t>
      </w:r>
      <w:proofErr w:type="spellEnd"/>
      <w:r>
        <w:t xml:space="preserve"> into the input queue that one-tenth of a second has elapsed:</w:t>
      </w:r>
    </w:p>
    <w:p w14:paraId="437EEDAC" w14:textId="77777777" w:rsidR="00033BDD" w:rsidRDefault="00033BDD" w:rsidP="00033BDD">
      <w:r>
        <w:t xml:space="preserve">Time adjust list = 102, 102, 103, 102, 103 ticks. </w:t>
      </w:r>
    </w:p>
    <w:p w14:paraId="7770CB27" w14:textId="77777777" w:rsidR="00033BDD" w:rsidRDefault="00033BDD" w:rsidP="00033BDD">
      <w:r>
        <w:t xml:space="preserve">So, after 102 ticks </w:t>
      </w:r>
      <w:proofErr w:type="spellStart"/>
      <w:r>
        <w:t>enqueue</w:t>
      </w:r>
      <w:proofErr w:type="spellEnd"/>
      <w:r>
        <w:t xml:space="preserve"> a SYSTICK, then count to 102 again and </w:t>
      </w:r>
      <w:proofErr w:type="spellStart"/>
      <w:r>
        <w:t>enqueue</w:t>
      </w:r>
      <w:proofErr w:type="spellEnd"/>
      <w:r>
        <w:t xml:space="preserve">, then counter to 103 and </w:t>
      </w:r>
      <w:proofErr w:type="spellStart"/>
      <w:r>
        <w:t>enqueue</w:t>
      </w:r>
      <w:proofErr w:type="spellEnd"/>
      <w:r>
        <w:t>, and so on until the end of the previous list. Then you can loop back through the list again.</w:t>
      </w:r>
    </w:p>
    <w:p w14:paraId="3D2E980C" w14:textId="77777777" w:rsidR="00033BDD" w:rsidRDefault="00033BDD" w:rsidP="00033BDD"/>
    <w:p w14:paraId="3F8BC805" w14:textId="77777777" w:rsidR="00033BDD" w:rsidRDefault="00033BDD" w:rsidP="00033BDD">
      <w:r>
        <w:lastRenderedPageBreak/>
        <w:t>The interrupt service routine algorithm is described below in structured English format keeping in mind the time drifting issue.</w:t>
      </w:r>
    </w:p>
    <w:p w14:paraId="7085427A" w14:textId="77777777" w:rsidR="00033BDD" w:rsidRDefault="00033BDD" w:rsidP="00033BDD">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43543A48" w14:textId="77777777" w:rsidR="00033BDD" w:rsidRDefault="00033BDD" w:rsidP="00033BDD">
      <w:pPr>
        <w:rPr>
          <w:u w:val="single"/>
        </w:rPr>
      </w:pPr>
      <w:r>
        <w:rPr>
          <w:u w:val="single"/>
        </w:rPr>
        <w:t xml:space="preserve">SYSTICK Interrupt Service Routine algorithm </w:t>
      </w:r>
    </w:p>
    <w:p w14:paraId="114CAEA8" w14:textId="77777777" w:rsidR="00033BDD" w:rsidRDefault="00033BDD" w:rsidP="00033BDD">
      <w:pPr>
        <w:rPr>
          <w:sz w:val="20"/>
          <w:szCs w:val="20"/>
        </w:rPr>
      </w:pPr>
    </w:p>
    <w:p w14:paraId="45D515FC" w14:textId="77777777" w:rsidR="00033BDD" w:rsidRDefault="00033BDD" w:rsidP="00033BDD">
      <w:r>
        <w:t>Increment the elapsed ticks counter</w:t>
      </w:r>
    </w:p>
    <w:p w14:paraId="1AB92BCE" w14:textId="77777777" w:rsidR="00033BDD" w:rsidRPr="00A9574E" w:rsidRDefault="00033BDD" w:rsidP="00033BDD">
      <w:r>
        <w:t xml:space="preserve">IF elapsed ticks counter = entry from the time adjust list indexed by the time adjust index THEN  </w:t>
      </w:r>
    </w:p>
    <w:p w14:paraId="4CD24DB6" w14:textId="77777777" w:rsidR="00033BDD" w:rsidRDefault="00033BDD" w:rsidP="00033BDD">
      <w:pPr>
        <w:rPr>
          <w:sz w:val="20"/>
          <w:szCs w:val="20"/>
        </w:rPr>
      </w:pPr>
      <w:r>
        <w:rPr>
          <w:sz w:val="20"/>
          <w:szCs w:val="20"/>
        </w:rPr>
        <w:tab/>
        <w:t>Increment the time adjust index</w:t>
      </w:r>
    </w:p>
    <w:p w14:paraId="3AFC0AB8" w14:textId="77777777" w:rsidR="00033BDD" w:rsidRDefault="00033BDD" w:rsidP="00033BDD">
      <w:pPr>
        <w:rPr>
          <w:sz w:val="20"/>
          <w:szCs w:val="20"/>
        </w:rPr>
      </w:pPr>
      <w:r>
        <w:rPr>
          <w:sz w:val="20"/>
          <w:szCs w:val="20"/>
        </w:rPr>
        <w:tab/>
        <w:t>Reset the elapsed ticks counter</w:t>
      </w:r>
    </w:p>
    <w:p w14:paraId="7234193F" w14:textId="77777777" w:rsidR="00033BDD" w:rsidRDefault="00033BDD" w:rsidP="00033BDD">
      <w:pPr>
        <w:rPr>
          <w:sz w:val="20"/>
          <w:szCs w:val="20"/>
        </w:rPr>
      </w:pPr>
      <w:r>
        <w:rPr>
          <w:sz w:val="20"/>
          <w:szCs w:val="20"/>
        </w:rPr>
        <w:tab/>
      </w:r>
      <w:proofErr w:type="spellStart"/>
      <w:r>
        <w:rPr>
          <w:sz w:val="20"/>
          <w:szCs w:val="20"/>
        </w:rPr>
        <w:t>Enqueue</w:t>
      </w:r>
      <w:proofErr w:type="spellEnd"/>
      <w:r>
        <w:rPr>
          <w:sz w:val="20"/>
          <w:szCs w:val="20"/>
        </w:rPr>
        <w:t xml:space="preserve"> a SYSTICK entry into the input queue</w:t>
      </w:r>
    </w:p>
    <w:p w14:paraId="53B96F03" w14:textId="77777777" w:rsidR="00033BDD" w:rsidRDefault="00033BDD" w:rsidP="00033BDD">
      <w:pPr>
        <w:rPr>
          <w:sz w:val="20"/>
          <w:szCs w:val="20"/>
        </w:rPr>
      </w:pPr>
      <w:r>
        <w:rPr>
          <w:sz w:val="20"/>
          <w:szCs w:val="20"/>
        </w:rPr>
        <w:t>ENDIF</w:t>
      </w:r>
    </w:p>
    <w:p w14:paraId="0BE499F0" w14:textId="77777777" w:rsidR="00033BDD" w:rsidRDefault="00033BDD" w:rsidP="00033BDD">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5BF2497A" w14:textId="77777777" w:rsidR="00033BDD" w:rsidRPr="00754A98" w:rsidRDefault="00033BDD" w:rsidP="00033BDD">
      <w:pPr>
        <w:rPr>
          <w:u w:val="single"/>
        </w:rPr>
      </w:pPr>
    </w:p>
    <w:p w14:paraId="78F9BD7C" w14:textId="77777777" w:rsidR="00033BDD" w:rsidRDefault="00033BDD" w:rsidP="00033BDD"/>
    <w:p w14:paraId="4E30F727" w14:textId="77777777" w:rsidR="00033BDD" w:rsidRDefault="00033BDD" w:rsidP="00073982"/>
    <w:p w14:paraId="29AA83DC" w14:textId="2E3C5D7C" w:rsidR="00972732" w:rsidRDefault="00754A98" w:rsidP="00754A98">
      <w:pPr>
        <w:pStyle w:val="Heading1"/>
        <w:numPr>
          <w:ilvl w:val="0"/>
          <w:numId w:val="1"/>
        </w:numPr>
      </w:pPr>
      <w:bookmarkStart w:id="16" w:name="_Toc494720677"/>
      <w:r>
        <w:t>Data Dictionary</w:t>
      </w:r>
      <w:bookmarkEnd w:id="16"/>
    </w:p>
    <w:p w14:paraId="5CDB2FB8" w14:textId="5FC27F3B" w:rsidR="00754A98" w:rsidRDefault="00754A98" w:rsidP="00754A98"/>
    <w:p w14:paraId="4397EF06" w14:textId="6C588945" w:rsidR="00754A98" w:rsidRDefault="00794DD2" w:rsidP="00754A98">
      <w:proofErr w:type="spellStart"/>
      <w:r>
        <w:t>Tod</w:t>
      </w:r>
      <w:proofErr w:type="spellEnd"/>
      <w:r>
        <w:t xml:space="preserve"> = </w:t>
      </w:r>
      <w:proofErr w:type="gramStart"/>
      <w:r>
        <w:t>0..</w:t>
      </w:r>
      <w:proofErr w:type="gramEnd"/>
      <w:r w:rsidRPr="00794DD2">
        <w:t>4</w:t>
      </w:r>
      <w:r>
        <w:t>,</w:t>
      </w:r>
      <w:r w:rsidRPr="00794DD2">
        <w:t>294</w:t>
      </w:r>
      <w:r>
        <w:t>,</w:t>
      </w:r>
      <w:r w:rsidRPr="00794DD2">
        <w:t>967</w:t>
      </w:r>
      <w:r>
        <w:t>,</w:t>
      </w:r>
      <w:r w:rsidRPr="00794DD2">
        <w:t>294</w:t>
      </w:r>
      <w:r>
        <w:t xml:space="preserve"> * this is the time of day counter *</w:t>
      </w:r>
    </w:p>
    <w:p w14:paraId="6B1F6835" w14:textId="77701C37" w:rsidR="00794DD2" w:rsidRDefault="00794DD2" w:rsidP="00754A98">
      <w:pPr>
        <w:pBdr>
          <w:top w:val="single" w:sz="6" w:space="1" w:color="auto"/>
          <w:bottom w:val="single" w:sz="6" w:space="1" w:color="auto"/>
        </w:pBdr>
      </w:pPr>
      <w:proofErr w:type="spellStart"/>
      <w:r>
        <w:t>Stp</w:t>
      </w:r>
      <w:proofErr w:type="spellEnd"/>
      <w:r>
        <w:t xml:space="preserve"> = </w:t>
      </w:r>
      <w:proofErr w:type="gramStart"/>
      <w:r>
        <w:t>0..</w:t>
      </w:r>
      <w:proofErr w:type="gramEnd"/>
      <w:r w:rsidRPr="00794DD2">
        <w:t>4</w:t>
      </w:r>
      <w:r>
        <w:t>,</w:t>
      </w:r>
      <w:r w:rsidRPr="00794DD2">
        <w:t>294</w:t>
      </w:r>
      <w:r>
        <w:t>,</w:t>
      </w:r>
      <w:r w:rsidRPr="00794DD2">
        <w:t>967</w:t>
      </w:r>
      <w:r>
        <w:t>,</w:t>
      </w:r>
      <w:r w:rsidRPr="00794DD2">
        <w:t>294</w:t>
      </w:r>
      <w:r>
        <w:t xml:space="preserve"> * this is the stop watch timer *</w:t>
      </w:r>
    </w:p>
    <w:p w14:paraId="17404085" w14:textId="6959965C" w:rsidR="00794DD2" w:rsidRDefault="00794DD2" w:rsidP="00754A98">
      <w:proofErr w:type="spellStart"/>
      <w:r>
        <w:t>Machine_state</w:t>
      </w:r>
      <w:proofErr w:type="spellEnd"/>
      <w:r>
        <w:t xml:space="preserve"> = </w:t>
      </w:r>
      <w:r w:rsidR="004420DA">
        <w:t>[</w:t>
      </w:r>
      <w:r>
        <w:t>SW | NS</w:t>
      </w:r>
      <w:r w:rsidR="004420DA">
        <w:t>]</w:t>
      </w:r>
    </w:p>
    <w:p w14:paraId="38552916" w14:textId="7C6899A9" w:rsidR="00794DD2" w:rsidRDefault="00794DD2" w:rsidP="00754A98">
      <w:proofErr w:type="spellStart"/>
      <w:r>
        <w:t>In_buffer</w:t>
      </w:r>
      <w:proofErr w:type="spellEnd"/>
      <w:r>
        <w:t xml:space="preserve"> = {character}128</w:t>
      </w:r>
    </w:p>
    <w:p w14:paraId="609D8A15" w14:textId="53DBE992" w:rsidR="00794DD2" w:rsidRDefault="00794DD2" w:rsidP="00754A98">
      <w:r>
        <w:tab/>
        <w:t xml:space="preserve">Character = </w:t>
      </w:r>
      <w:proofErr w:type="gramStart"/>
      <w:r w:rsidR="004420DA">
        <w:t>0..</w:t>
      </w:r>
      <w:proofErr w:type="gramEnd"/>
      <w:r w:rsidR="004420DA">
        <w:t>255</w:t>
      </w:r>
    </w:p>
    <w:p w14:paraId="49BAD29C" w14:textId="6EA5AB80" w:rsidR="00D533A6" w:rsidRDefault="00D533A6" w:rsidP="00754A98">
      <w:pPr>
        <w:pBdr>
          <w:top w:val="single" w:sz="6" w:space="1" w:color="auto"/>
          <w:bottom w:val="single" w:sz="6" w:space="1" w:color="auto"/>
        </w:pBdr>
      </w:pPr>
      <w:r>
        <w:t>BUFFER_MAX = 1</w:t>
      </w:r>
      <w:bookmarkStart w:id="17" w:name="_GoBack"/>
      <w:bookmarkEnd w:id="17"/>
      <w:r>
        <w:t>28</w:t>
      </w:r>
      <w:r w:rsidR="009F4DB9">
        <w:t xml:space="preserve"> * maximum size of the input buffer *</w:t>
      </w:r>
    </w:p>
    <w:p w14:paraId="2B696DAF" w14:textId="1744BAA0" w:rsidR="004420DA" w:rsidRDefault="004420DA" w:rsidP="00754A98">
      <w:pPr>
        <w:pBdr>
          <w:bottom w:val="single" w:sz="6" w:space="1" w:color="auto"/>
          <w:between w:val="single" w:sz="6" w:space="1" w:color="auto"/>
        </w:pBdr>
      </w:pPr>
      <w:r>
        <w:t>Commands = “TIME” + “SET” + “GO”</w:t>
      </w:r>
    </w:p>
    <w:p w14:paraId="1DA9A17B" w14:textId="669FD69F" w:rsidR="004420DA" w:rsidRDefault="004420DA" w:rsidP="00754A98">
      <w:r>
        <w:t>Tokens = {string}3</w:t>
      </w:r>
      <w:r w:rsidR="009F4DB9">
        <w:tab/>
        <w:t>* these are the tokens of the input string *</w:t>
      </w:r>
    </w:p>
    <w:p w14:paraId="3A022C2E" w14:textId="2D766013" w:rsidR="004420DA" w:rsidRDefault="004420DA" w:rsidP="00754A98">
      <w:r>
        <w:tab/>
        <w:t>String = {character}128</w:t>
      </w:r>
    </w:p>
    <w:p w14:paraId="318F3B1C" w14:textId="5811B927" w:rsidR="004420DA" w:rsidRDefault="004420DA" w:rsidP="00754A98">
      <w:pPr>
        <w:pBdr>
          <w:top w:val="single" w:sz="6" w:space="1" w:color="auto"/>
          <w:bottom w:val="single" w:sz="6" w:space="1" w:color="auto"/>
        </w:pBdr>
      </w:pPr>
      <w:r>
        <w:t xml:space="preserve">MAX_TOKEN = 3 * we cannot have 3 or more tokens (max is 2 for </w:t>
      </w:r>
      <w:proofErr w:type="gramStart"/>
      <w:r>
        <w:t>set)*</w:t>
      </w:r>
      <w:proofErr w:type="gramEnd"/>
    </w:p>
    <w:p w14:paraId="121C9A66" w14:textId="157A1992" w:rsidR="004420DA" w:rsidRDefault="004420DA" w:rsidP="00754A98">
      <w:r>
        <w:t xml:space="preserve">time = </w:t>
      </w:r>
      <w:r w:rsidR="00D533A6">
        <w:t>hours + minutes + seconds + tenths-of-second</w:t>
      </w:r>
    </w:p>
    <w:p w14:paraId="01321112" w14:textId="59964F0B" w:rsidR="00D533A6" w:rsidRDefault="00D533A6" w:rsidP="00754A98">
      <w:r>
        <w:tab/>
        <w:t xml:space="preserve">hours = </w:t>
      </w:r>
      <w:proofErr w:type="gramStart"/>
      <w:r>
        <w:t>0..</w:t>
      </w:r>
      <w:proofErr w:type="gramEnd"/>
      <w:r>
        <w:t>23</w:t>
      </w:r>
    </w:p>
    <w:p w14:paraId="31D26B14" w14:textId="6D483E60" w:rsidR="00D533A6" w:rsidRDefault="00D533A6" w:rsidP="00754A98">
      <w:r>
        <w:tab/>
        <w:t xml:space="preserve">minutes = </w:t>
      </w:r>
      <w:proofErr w:type="gramStart"/>
      <w:r>
        <w:t>0..</w:t>
      </w:r>
      <w:proofErr w:type="gramEnd"/>
      <w:r>
        <w:t>59</w:t>
      </w:r>
    </w:p>
    <w:p w14:paraId="7AE05AF4" w14:textId="766340C5" w:rsidR="00D533A6" w:rsidRDefault="00D533A6" w:rsidP="00754A98">
      <w:r>
        <w:tab/>
        <w:t xml:space="preserve">seconds = </w:t>
      </w:r>
      <w:proofErr w:type="gramStart"/>
      <w:r>
        <w:t>0..</w:t>
      </w:r>
      <w:proofErr w:type="gramEnd"/>
      <w:r>
        <w:t>59</w:t>
      </w:r>
    </w:p>
    <w:p w14:paraId="58B8B55C" w14:textId="3D7DE0A5" w:rsidR="00D533A6" w:rsidRDefault="00D533A6" w:rsidP="00754A98">
      <w:r>
        <w:tab/>
        <w:t xml:space="preserve">tenths-of-second = </w:t>
      </w:r>
      <w:proofErr w:type="gramStart"/>
      <w:r>
        <w:t>0..</w:t>
      </w:r>
      <w:proofErr w:type="gramEnd"/>
      <w:r>
        <w:t>9</w:t>
      </w:r>
    </w:p>
    <w:p w14:paraId="55448F24" w14:textId="72526D52" w:rsidR="004420DA" w:rsidRDefault="004420DA" w:rsidP="00876EE7">
      <w:pPr>
        <w:pBdr>
          <w:bottom w:val="single" w:sz="6" w:space="1" w:color="auto"/>
        </w:pBdr>
      </w:pPr>
      <w:r>
        <w:tab/>
        <w:t>* this is the data structure that contains the time to be displayed</w:t>
      </w:r>
      <w:r w:rsidR="00876EE7">
        <w:t xml:space="preserve"> *</w:t>
      </w:r>
    </w:p>
    <w:p w14:paraId="4385901A" w14:textId="5EF6CFB3" w:rsidR="00D533A6" w:rsidRDefault="00D533A6" w:rsidP="004420DA">
      <w:proofErr w:type="spellStart"/>
      <w:r>
        <w:t>UART_state</w:t>
      </w:r>
      <w:proofErr w:type="spellEnd"/>
      <w:r>
        <w:t xml:space="preserve"> = [ BUSY | </w:t>
      </w:r>
      <w:proofErr w:type="gramStart"/>
      <w:r>
        <w:t>IDLE ]</w:t>
      </w:r>
      <w:proofErr w:type="gramEnd"/>
    </w:p>
    <w:p w14:paraId="02C2442D" w14:textId="0CCCD6C6" w:rsidR="00D533A6" w:rsidRDefault="00D533A6" w:rsidP="004420DA">
      <w:pPr>
        <w:pBdr>
          <w:top w:val="single" w:sz="6" w:space="1" w:color="auto"/>
          <w:bottom w:val="single" w:sz="6" w:space="1" w:color="auto"/>
        </w:pBdr>
      </w:pPr>
      <w:r>
        <w:t>MAX_WAIT = 2^</w:t>
      </w:r>
      <w:proofErr w:type="gramStart"/>
      <w:r>
        <w:t>24  *</w:t>
      </w:r>
      <w:proofErr w:type="gramEnd"/>
      <w:r>
        <w:t>maximum possible period for SYSTICK *</w:t>
      </w:r>
    </w:p>
    <w:p w14:paraId="59012579" w14:textId="0F116D94" w:rsidR="00D533A6" w:rsidRDefault="00D533A6" w:rsidP="004420DA">
      <w:pPr>
        <w:pBdr>
          <w:bottom w:val="single" w:sz="6" w:space="1" w:color="auto"/>
          <w:between w:val="single" w:sz="6" w:space="1" w:color="auto"/>
        </w:pBdr>
      </w:pPr>
      <w:r>
        <w:t>USED_PERIOD = 2^</w:t>
      </w:r>
      <w:proofErr w:type="gramStart"/>
      <w:r>
        <w:t>14  *</w:t>
      </w:r>
      <w:proofErr w:type="gramEnd"/>
      <w:r>
        <w:t xml:space="preserve"> the used SYSTICK period *</w:t>
      </w:r>
    </w:p>
    <w:p w14:paraId="249EDD3E" w14:textId="37FF69D6" w:rsidR="00D533A6" w:rsidRDefault="009B6BF9" w:rsidP="004420DA">
      <w:proofErr w:type="spellStart"/>
      <w:r>
        <w:t>T_adj</w:t>
      </w:r>
      <w:proofErr w:type="spellEnd"/>
      <w:r>
        <w:t xml:space="preserve"> = “102” + “102” + “103” + “102” + “103”</w:t>
      </w:r>
    </w:p>
    <w:p w14:paraId="4930D8E1" w14:textId="5C8C044B" w:rsidR="009B6BF9" w:rsidRDefault="009B6BF9" w:rsidP="009B6BF9">
      <w:r>
        <w:tab/>
        <w:t>* this is the list used to avoid time drifting *</w:t>
      </w:r>
    </w:p>
    <w:p w14:paraId="23F03A4D" w14:textId="65E068AC" w:rsidR="009B6BF9" w:rsidRDefault="009B6BF9" w:rsidP="009B6BF9">
      <w:pPr>
        <w:pBdr>
          <w:top w:val="single" w:sz="6" w:space="1" w:color="auto"/>
          <w:bottom w:val="single" w:sz="6" w:space="1" w:color="auto"/>
        </w:pBdr>
      </w:pPr>
      <w:proofErr w:type="spellStart"/>
      <w:r>
        <w:t>T_adj_cntr</w:t>
      </w:r>
      <w:proofErr w:type="spellEnd"/>
      <w:r>
        <w:t xml:space="preserve"> = </w:t>
      </w:r>
      <w:proofErr w:type="gramStart"/>
      <w:r>
        <w:t>0..</w:t>
      </w:r>
      <w:proofErr w:type="gramEnd"/>
      <w:r>
        <w:t>103 * this is the ticks counter used in SYSTICK module *</w:t>
      </w:r>
    </w:p>
    <w:p w14:paraId="0726DEF1" w14:textId="1F262E7C" w:rsidR="009B6BF9" w:rsidRDefault="009B6BF9" w:rsidP="009B6BF9">
      <w:pPr>
        <w:pBdr>
          <w:bottom w:val="single" w:sz="6" w:space="1" w:color="auto"/>
          <w:between w:val="single" w:sz="6" w:space="1" w:color="auto"/>
        </w:pBdr>
      </w:pPr>
      <w:proofErr w:type="spellStart"/>
      <w:r>
        <w:t>T_adj_andx</w:t>
      </w:r>
      <w:proofErr w:type="spellEnd"/>
      <w:r>
        <w:t xml:space="preserve"> = </w:t>
      </w:r>
      <w:proofErr w:type="gramStart"/>
      <w:r>
        <w:t>0..</w:t>
      </w:r>
      <w:proofErr w:type="gramEnd"/>
      <w:r w:rsidR="00876EE7">
        <w:t>4  * used to index through the time adjust list (</w:t>
      </w:r>
      <w:proofErr w:type="spellStart"/>
      <w:r w:rsidR="00876EE7">
        <w:t>t_adj</w:t>
      </w:r>
      <w:proofErr w:type="spellEnd"/>
      <w:r w:rsidR="00876EE7">
        <w:t>) *</w:t>
      </w:r>
    </w:p>
    <w:p w14:paraId="08C99AD7" w14:textId="0DB243A0" w:rsidR="00876EE7" w:rsidRDefault="00876EE7" w:rsidP="009B6BF9">
      <w:r>
        <w:t>Queue entry = type + character</w:t>
      </w:r>
    </w:p>
    <w:p w14:paraId="0AD8FB8A" w14:textId="619F8F95" w:rsidR="00876EE7" w:rsidRDefault="00876EE7" w:rsidP="009B6BF9">
      <w:pPr>
        <w:pBdr>
          <w:bottom w:val="single" w:sz="6" w:space="1" w:color="auto"/>
        </w:pBdr>
      </w:pPr>
      <w:r>
        <w:tab/>
        <w:t xml:space="preserve">Type = [ SYSTICK | </w:t>
      </w:r>
      <w:proofErr w:type="gramStart"/>
      <w:r>
        <w:t>UART ]</w:t>
      </w:r>
      <w:proofErr w:type="gramEnd"/>
    </w:p>
    <w:p w14:paraId="761CD30B" w14:textId="514FEF6B" w:rsidR="00876EE7" w:rsidRDefault="00876EE7" w:rsidP="009B6BF9">
      <w:r>
        <w:t>Queues = Input queue + Output queue</w:t>
      </w:r>
    </w:p>
    <w:p w14:paraId="058824D5" w14:textId="107FDEDD" w:rsidR="00876EE7" w:rsidRDefault="00876EE7" w:rsidP="009B6BF9">
      <w:r>
        <w:tab/>
        <w:t xml:space="preserve">Input queue = head + tail + counter + </w:t>
      </w:r>
      <w:r w:rsidR="002F5C4C">
        <w:t>{</w:t>
      </w:r>
      <w:r>
        <w:t>queue entries</w:t>
      </w:r>
      <w:r w:rsidR="002F5C4C">
        <w:t>}32</w:t>
      </w:r>
    </w:p>
    <w:p w14:paraId="44C939A3" w14:textId="69932B38" w:rsidR="00876EE7" w:rsidRDefault="00876EE7" w:rsidP="009B6BF9">
      <w:pPr>
        <w:pBdr>
          <w:bottom w:val="single" w:sz="6" w:space="1" w:color="auto"/>
        </w:pBdr>
      </w:pPr>
      <w:r>
        <w:lastRenderedPageBreak/>
        <w:tab/>
        <w:t xml:space="preserve">Output queue = head + tail +counter + </w:t>
      </w:r>
      <w:r w:rsidR="002F5C4C">
        <w:t>{</w:t>
      </w:r>
      <w:r>
        <w:t>queue entries</w:t>
      </w:r>
      <w:r w:rsidR="002F5C4C">
        <w:t>}32</w:t>
      </w:r>
    </w:p>
    <w:p w14:paraId="21026F9A" w14:textId="77777777" w:rsidR="00876EE7" w:rsidRDefault="00876EE7" w:rsidP="009B6BF9"/>
    <w:p w14:paraId="24CCD89D" w14:textId="77777777" w:rsidR="004420DA" w:rsidRPr="00754A98" w:rsidRDefault="004420DA" w:rsidP="004420DA"/>
    <w:p w14:paraId="19878AE7" w14:textId="7FE86CA6" w:rsidR="00972732" w:rsidRDefault="00972732" w:rsidP="00073982"/>
    <w:p w14:paraId="129D0701" w14:textId="2D227E04" w:rsidR="00972732" w:rsidRDefault="00972732" w:rsidP="00073982"/>
    <w:p w14:paraId="1F493253" w14:textId="561C6FF2" w:rsidR="00972732" w:rsidRDefault="00972732" w:rsidP="00073982"/>
    <w:p w14:paraId="1BFF6FEE" w14:textId="3175CF35" w:rsidR="00972732" w:rsidRDefault="00972732" w:rsidP="00073982"/>
    <w:p w14:paraId="0F9B049D" w14:textId="490CC524" w:rsidR="00972732" w:rsidRDefault="00972732" w:rsidP="00073982"/>
    <w:p w14:paraId="09F3C235" w14:textId="676E33B5" w:rsidR="00972732" w:rsidRDefault="00972732" w:rsidP="00073982"/>
    <w:p w14:paraId="09C29966" w14:textId="09838E16" w:rsidR="00972732" w:rsidRDefault="00972732" w:rsidP="00073982"/>
    <w:p w14:paraId="16EEA608" w14:textId="5C6431AF" w:rsidR="00972732" w:rsidRDefault="00972732" w:rsidP="00073982"/>
    <w:p w14:paraId="0AD2E9EF" w14:textId="586523C1" w:rsidR="00972732" w:rsidRDefault="00972732" w:rsidP="00073982"/>
    <w:p w14:paraId="3B198A37" w14:textId="5DD8376C" w:rsidR="00972732" w:rsidRDefault="00972732" w:rsidP="00073982"/>
    <w:p w14:paraId="2632FF63" w14:textId="08A11A99" w:rsidR="0073237D" w:rsidRPr="0073237D" w:rsidRDefault="0073237D" w:rsidP="009B7047"/>
    <w:sectPr w:rsidR="0073237D" w:rsidRPr="0073237D" w:rsidSect="005935A3">
      <w:pgSz w:w="12240" w:h="15840"/>
      <w:pgMar w:top="1440" w:right="1440" w:bottom="1440" w:left="1440" w:header="708" w:footer="708" w:gutter="0"/>
      <w:pgNumType w:start="1"/>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8FB629" w14:textId="77777777" w:rsidR="00573C00" w:rsidRDefault="00573C00" w:rsidP="00DE40EB">
      <w:r>
        <w:separator/>
      </w:r>
    </w:p>
  </w:endnote>
  <w:endnote w:type="continuationSeparator" w:id="0">
    <w:p w14:paraId="0F3BCFD9" w14:textId="77777777" w:rsidR="00573C00" w:rsidRDefault="00573C00" w:rsidP="00DE40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 w:name="Segoe UI">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DB8C84" w14:textId="77777777" w:rsidR="009B6BF9" w:rsidRDefault="009B6BF9" w:rsidP="009F62C4">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5AA9D90" w14:textId="77777777" w:rsidR="009B6BF9" w:rsidRDefault="009B6BF9" w:rsidP="00AC2B4E">
    <w:pPr>
      <w:pStyle w:val="Footer"/>
      <w:framePr w:wrap="none" w:vAnchor="text" w:hAnchor="margin" w:xAlign="right" w:y="1"/>
      <w:ind w:right="360"/>
      <w:rPr>
        <w:rStyle w:val="PageNumber"/>
      </w:rPr>
    </w:pPr>
    <w:r>
      <w:rPr>
        <w:rStyle w:val="PageNumber"/>
      </w:rPr>
      <w:fldChar w:fldCharType="begin"/>
    </w:r>
    <w:r>
      <w:rPr>
        <w:rStyle w:val="PageNumber"/>
      </w:rPr>
      <w:instrText xml:space="preserve">PAGE  </w:instrText>
    </w:r>
    <w:r>
      <w:rPr>
        <w:rStyle w:val="PageNumber"/>
      </w:rPr>
      <w:fldChar w:fldCharType="end"/>
    </w:r>
  </w:p>
  <w:p w14:paraId="1D6B6FA9" w14:textId="77777777" w:rsidR="009B6BF9" w:rsidRDefault="009B6BF9" w:rsidP="00DE40EB">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C4886D" w14:textId="675E829F" w:rsidR="009B6BF9" w:rsidRDefault="009B6BF9" w:rsidP="009F62C4">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033BDD">
      <w:rPr>
        <w:rStyle w:val="PageNumber"/>
        <w:noProof/>
      </w:rPr>
      <w:t>16</w:t>
    </w:r>
    <w:r>
      <w:rPr>
        <w:rStyle w:val="PageNumber"/>
      </w:rPr>
      <w:fldChar w:fldCharType="end"/>
    </w:r>
  </w:p>
  <w:p w14:paraId="1DB2B316" w14:textId="77777777" w:rsidR="009B6BF9" w:rsidRDefault="009B6BF9" w:rsidP="00DE40EB">
    <w:pPr>
      <w:pStyle w:val="Footer"/>
      <w:ind w:right="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494BC2" w14:textId="77777777" w:rsidR="009B6BF9" w:rsidRDefault="009B6BF9" w:rsidP="00DE40EB">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FA0A88" w14:textId="77777777" w:rsidR="00573C00" w:rsidRDefault="00573C00" w:rsidP="00DE40EB">
      <w:r>
        <w:separator/>
      </w:r>
    </w:p>
  </w:footnote>
  <w:footnote w:type="continuationSeparator" w:id="0">
    <w:p w14:paraId="45C41563" w14:textId="77777777" w:rsidR="00573C00" w:rsidRDefault="00573C00" w:rsidP="00DE40EB">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7F187C"/>
    <w:multiLevelType w:val="hybridMultilevel"/>
    <w:tmpl w:val="F0F21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174415D"/>
    <w:multiLevelType w:val="hybridMultilevel"/>
    <w:tmpl w:val="A022DD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D311E9"/>
    <w:multiLevelType w:val="multilevel"/>
    <w:tmpl w:val="D88E73B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nsid w:val="1A08662B"/>
    <w:multiLevelType w:val="hybridMultilevel"/>
    <w:tmpl w:val="ABF4464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342F1ED2"/>
    <w:multiLevelType w:val="hybridMultilevel"/>
    <w:tmpl w:val="25A6DF1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nsid w:val="37DE7C90"/>
    <w:multiLevelType w:val="hybridMultilevel"/>
    <w:tmpl w:val="C9348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41902A0"/>
    <w:multiLevelType w:val="hybridMultilevel"/>
    <w:tmpl w:val="B5E805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DCB215F"/>
    <w:multiLevelType w:val="hybridMultilevel"/>
    <w:tmpl w:val="E38AC9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
  </w:num>
  <w:num w:numId="3">
    <w:abstractNumId w:val="7"/>
  </w:num>
  <w:num w:numId="4">
    <w:abstractNumId w:val="5"/>
  </w:num>
  <w:num w:numId="5">
    <w:abstractNumId w:val="0"/>
  </w:num>
  <w:num w:numId="6">
    <w:abstractNumId w:val="1"/>
  </w:num>
  <w:num w:numId="7">
    <w:abstractNumId w:val="4"/>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4"/>
  <w:activeWritingStyle w:appName="MSWord" w:lang="en-CA" w:vendorID="64" w:dllVersion="6" w:nlCheck="1" w:checkStyle="0"/>
  <w:activeWritingStyle w:appName="MSWord" w:lang="en-US" w:vendorID="64" w:dllVersion="6" w:nlCheck="1" w:checkStyle="0"/>
  <w:activeWritingStyle w:appName="MSWord" w:lang="en-CA" w:vendorID="64" w:dllVersion="0" w:nlCheck="1" w:checkStyle="0"/>
  <w:activeWritingStyle w:appName="MSWord" w:lang="en-US" w:vendorID="64" w:dllVersion="0" w:nlCheck="1" w:checkStyle="0"/>
  <w:activeWritingStyle w:appName="MSWord" w:lang="en-CA" w:vendorID="64" w:dllVersion="131078" w:nlCheck="1" w:checkStyle="0"/>
  <w:activeWritingStyle w:appName="MSWord" w:lang="en-US" w:vendorID="64" w:dllVersion="131078" w:nlCheck="1" w:checkStyle="0"/>
  <w:proofState w:spelling="clean"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754E"/>
    <w:rsid w:val="00033BDD"/>
    <w:rsid w:val="00047C91"/>
    <w:rsid w:val="00065FEB"/>
    <w:rsid w:val="00073982"/>
    <w:rsid w:val="000816DB"/>
    <w:rsid w:val="000A0F11"/>
    <w:rsid w:val="000F51F2"/>
    <w:rsid w:val="00157382"/>
    <w:rsid w:val="00164972"/>
    <w:rsid w:val="001F3977"/>
    <w:rsid w:val="001F5833"/>
    <w:rsid w:val="00230AAA"/>
    <w:rsid w:val="00250EA0"/>
    <w:rsid w:val="00276FD8"/>
    <w:rsid w:val="002942A0"/>
    <w:rsid w:val="002977C1"/>
    <w:rsid w:val="002A0A78"/>
    <w:rsid w:val="002B2D32"/>
    <w:rsid w:val="002B46D7"/>
    <w:rsid w:val="002E2309"/>
    <w:rsid w:val="002E4E0A"/>
    <w:rsid w:val="002F5C4C"/>
    <w:rsid w:val="002F75EA"/>
    <w:rsid w:val="00352BCA"/>
    <w:rsid w:val="00370A52"/>
    <w:rsid w:val="00382607"/>
    <w:rsid w:val="003A5E78"/>
    <w:rsid w:val="003B235B"/>
    <w:rsid w:val="003B3047"/>
    <w:rsid w:val="003C29DE"/>
    <w:rsid w:val="00411E36"/>
    <w:rsid w:val="00426DE3"/>
    <w:rsid w:val="004420DA"/>
    <w:rsid w:val="00443D1A"/>
    <w:rsid w:val="00477EE2"/>
    <w:rsid w:val="004B3AFD"/>
    <w:rsid w:val="004E6C7F"/>
    <w:rsid w:val="005055D5"/>
    <w:rsid w:val="00506742"/>
    <w:rsid w:val="005542DF"/>
    <w:rsid w:val="00573C00"/>
    <w:rsid w:val="00582C16"/>
    <w:rsid w:val="005935A3"/>
    <w:rsid w:val="005D6E0C"/>
    <w:rsid w:val="005F0029"/>
    <w:rsid w:val="005F1FC8"/>
    <w:rsid w:val="005F6A56"/>
    <w:rsid w:val="00613D8C"/>
    <w:rsid w:val="006363FF"/>
    <w:rsid w:val="00636441"/>
    <w:rsid w:val="00637890"/>
    <w:rsid w:val="00696B54"/>
    <w:rsid w:val="00696E73"/>
    <w:rsid w:val="006C025A"/>
    <w:rsid w:val="007067B9"/>
    <w:rsid w:val="00710354"/>
    <w:rsid w:val="00711CEF"/>
    <w:rsid w:val="00716FB8"/>
    <w:rsid w:val="007241EA"/>
    <w:rsid w:val="0073237D"/>
    <w:rsid w:val="00754A98"/>
    <w:rsid w:val="0075515B"/>
    <w:rsid w:val="00766E44"/>
    <w:rsid w:val="00772D14"/>
    <w:rsid w:val="007865E0"/>
    <w:rsid w:val="00792A65"/>
    <w:rsid w:val="00794DD2"/>
    <w:rsid w:val="007964AA"/>
    <w:rsid w:val="007B3003"/>
    <w:rsid w:val="00803EF4"/>
    <w:rsid w:val="00816BD0"/>
    <w:rsid w:val="00834BF1"/>
    <w:rsid w:val="00835633"/>
    <w:rsid w:val="00837B0D"/>
    <w:rsid w:val="00876EE7"/>
    <w:rsid w:val="008C1552"/>
    <w:rsid w:val="008C31B8"/>
    <w:rsid w:val="008E6792"/>
    <w:rsid w:val="00946911"/>
    <w:rsid w:val="009708E4"/>
    <w:rsid w:val="00972732"/>
    <w:rsid w:val="00976684"/>
    <w:rsid w:val="00980839"/>
    <w:rsid w:val="009872DC"/>
    <w:rsid w:val="00990EC8"/>
    <w:rsid w:val="009B6BF9"/>
    <w:rsid w:val="009B7047"/>
    <w:rsid w:val="009D2086"/>
    <w:rsid w:val="009F4DB9"/>
    <w:rsid w:val="009F62C4"/>
    <w:rsid w:val="00A0388A"/>
    <w:rsid w:val="00A20E9D"/>
    <w:rsid w:val="00A220CB"/>
    <w:rsid w:val="00A50538"/>
    <w:rsid w:val="00A9574E"/>
    <w:rsid w:val="00AA5A83"/>
    <w:rsid w:val="00AB753B"/>
    <w:rsid w:val="00AC2B4E"/>
    <w:rsid w:val="00AE22DB"/>
    <w:rsid w:val="00B03289"/>
    <w:rsid w:val="00B03EF8"/>
    <w:rsid w:val="00B54016"/>
    <w:rsid w:val="00B57C99"/>
    <w:rsid w:val="00B65B7D"/>
    <w:rsid w:val="00B97FD6"/>
    <w:rsid w:val="00BA755A"/>
    <w:rsid w:val="00BB08C7"/>
    <w:rsid w:val="00BD13DB"/>
    <w:rsid w:val="00C12CBA"/>
    <w:rsid w:val="00C333B8"/>
    <w:rsid w:val="00C47891"/>
    <w:rsid w:val="00C92E15"/>
    <w:rsid w:val="00CA754E"/>
    <w:rsid w:val="00CC3F2B"/>
    <w:rsid w:val="00D33D94"/>
    <w:rsid w:val="00D34623"/>
    <w:rsid w:val="00D533A6"/>
    <w:rsid w:val="00D73746"/>
    <w:rsid w:val="00DC5125"/>
    <w:rsid w:val="00DC53FF"/>
    <w:rsid w:val="00DD2280"/>
    <w:rsid w:val="00DE40EB"/>
    <w:rsid w:val="00E16787"/>
    <w:rsid w:val="00E8073A"/>
    <w:rsid w:val="00E96357"/>
    <w:rsid w:val="00EA337C"/>
    <w:rsid w:val="00ED5946"/>
    <w:rsid w:val="00F01C0B"/>
    <w:rsid w:val="00F62F95"/>
    <w:rsid w:val="00F71D1F"/>
    <w:rsid w:val="00F75C9B"/>
    <w:rsid w:val="00F92ED7"/>
    <w:rsid w:val="00FB4273"/>
    <w:rsid w:val="00FE12B9"/>
    <w:rsid w:val="00FE485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B7DF"/>
  <w14:defaultImageDpi w14:val="32767"/>
  <w15:chartTrackingRefBased/>
  <w15:docId w15:val="{5DEEBEA7-170A-4128-93A7-22B058B9CB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754E"/>
    <w:rPr>
      <w:rFonts w:ascii="Times New Roman" w:hAnsi="Times New Roman"/>
    </w:rPr>
  </w:style>
  <w:style w:type="paragraph" w:styleId="Heading1">
    <w:name w:val="heading 1"/>
    <w:basedOn w:val="Normal"/>
    <w:next w:val="Normal"/>
    <w:link w:val="Heading1Char"/>
    <w:uiPriority w:val="9"/>
    <w:qFormat/>
    <w:rsid w:val="00637890"/>
    <w:pPr>
      <w:keepNext/>
      <w:keepLines/>
      <w:spacing w:before="240"/>
      <w:outlineLvl w:val="0"/>
    </w:pPr>
    <w:rPr>
      <w:rFonts w:asciiTheme="majorHAnsi" w:eastAsiaTheme="majorEastAsia" w:hAnsiTheme="majorHAnsi" w:cstheme="majorBidi"/>
      <w:b/>
      <w:color w:val="2F5496" w:themeColor="accent1" w:themeShade="BF"/>
      <w:sz w:val="40"/>
      <w:szCs w:val="32"/>
    </w:rPr>
  </w:style>
  <w:style w:type="paragraph" w:styleId="Heading2">
    <w:name w:val="heading 2"/>
    <w:basedOn w:val="Normal"/>
    <w:next w:val="Normal"/>
    <w:link w:val="Heading2Char"/>
    <w:uiPriority w:val="9"/>
    <w:unhideWhenUsed/>
    <w:qFormat/>
    <w:rsid w:val="00637890"/>
    <w:pPr>
      <w:keepNext/>
      <w:keepLines/>
      <w:spacing w:before="40"/>
      <w:outlineLvl w:val="1"/>
    </w:pPr>
    <w:rPr>
      <w:rFonts w:asciiTheme="majorHAnsi" w:eastAsiaTheme="majorEastAsia" w:hAnsiTheme="majorHAnsi" w:cstheme="majorBidi"/>
      <w:color w:val="2F5496" w:themeColor="accent1" w:themeShade="BF"/>
      <w:sz w:val="32"/>
      <w:szCs w:val="26"/>
    </w:rPr>
  </w:style>
  <w:style w:type="paragraph" w:styleId="Heading3">
    <w:name w:val="heading 3"/>
    <w:basedOn w:val="Normal"/>
    <w:next w:val="Normal"/>
    <w:link w:val="Heading3Char"/>
    <w:uiPriority w:val="9"/>
    <w:unhideWhenUsed/>
    <w:qFormat/>
    <w:rsid w:val="002E2309"/>
    <w:pPr>
      <w:keepNext/>
      <w:keepLines/>
      <w:spacing w:before="40"/>
      <w:outlineLvl w:val="2"/>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7890"/>
    <w:rPr>
      <w:rFonts w:asciiTheme="majorHAnsi" w:eastAsiaTheme="majorEastAsia" w:hAnsiTheme="majorHAnsi" w:cstheme="majorBidi"/>
      <w:b/>
      <w:color w:val="2F5496" w:themeColor="accent1" w:themeShade="BF"/>
      <w:sz w:val="40"/>
      <w:szCs w:val="32"/>
    </w:rPr>
  </w:style>
  <w:style w:type="paragraph" w:styleId="TOCHeading">
    <w:name w:val="TOC Heading"/>
    <w:basedOn w:val="Heading1"/>
    <w:next w:val="Normal"/>
    <w:uiPriority w:val="39"/>
    <w:unhideWhenUsed/>
    <w:qFormat/>
    <w:rsid w:val="00CA754E"/>
    <w:pPr>
      <w:spacing w:before="480" w:line="276" w:lineRule="auto"/>
      <w:outlineLvl w:val="9"/>
    </w:pPr>
    <w:rPr>
      <w:b w:val="0"/>
      <w:bCs/>
      <w:sz w:val="28"/>
      <w:szCs w:val="28"/>
    </w:rPr>
  </w:style>
  <w:style w:type="paragraph" w:styleId="TOC1">
    <w:name w:val="toc 1"/>
    <w:basedOn w:val="Normal"/>
    <w:next w:val="Normal"/>
    <w:autoRedefine/>
    <w:uiPriority w:val="39"/>
    <w:unhideWhenUsed/>
    <w:rsid w:val="00CA754E"/>
    <w:pPr>
      <w:spacing w:before="120"/>
    </w:pPr>
    <w:rPr>
      <w:rFonts w:asciiTheme="minorHAnsi" w:hAnsiTheme="minorHAnsi"/>
      <w:b/>
      <w:bCs/>
      <w:caps/>
      <w:sz w:val="22"/>
      <w:szCs w:val="22"/>
    </w:rPr>
  </w:style>
  <w:style w:type="paragraph" w:styleId="TOC2">
    <w:name w:val="toc 2"/>
    <w:basedOn w:val="Normal"/>
    <w:next w:val="Normal"/>
    <w:autoRedefine/>
    <w:uiPriority w:val="39"/>
    <w:unhideWhenUsed/>
    <w:rsid w:val="00CA754E"/>
    <w:pPr>
      <w:ind w:left="240"/>
    </w:pPr>
    <w:rPr>
      <w:rFonts w:asciiTheme="minorHAnsi" w:hAnsiTheme="minorHAnsi"/>
      <w:smallCaps/>
      <w:sz w:val="22"/>
      <w:szCs w:val="22"/>
    </w:rPr>
  </w:style>
  <w:style w:type="paragraph" w:styleId="TOC3">
    <w:name w:val="toc 3"/>
    <w:basedOn w:val="Normal"/>
    <w:next w:val="Normal"/>
    <w:autoRedefine/>
    <w:uiPriority w:val="39"/>
    <w:unhideWhenUsed/>
    <w:rsid w:val="00CA754E"/>
    <w:pPr>
      <w:ind w:left="480"/>
    </w:pPr>
    <w:rPr>
      <w:rFonts w:asciiTheme="minorHAnsi" w:hAnsiTheme="minorHAnsi"/>
      <w:i/>
      <w:iCs/>
      <w:sz w:val="22"/>
      <w:szCs w:val="22"/>
    </w:rPr>
  </w:style>
  <w:style w:type="paragraph" w:styleId="TOC4">
    <w:name w:val="toc 4"/>
    <w:basedOn w:val="Normal"/>
    <w:next w:val="Normal"/>
    <w:autoRedefine/>
    <w:uiPriority w:val="39"/>
    <w:semiHidden/>
    <w:unhideWhenUsed/>
    <w:rsid w:val="00CA754E"/>
    <w:pPr>
      <w:ind w:left="720"/>
    </w:pPr>
    <w:rPr>
      <w:rFonts w:asciiTheme="minorHAnsi" w:hAnsiTheme="minorHAnsi"/>
      <w:sz w:val="18"/>
      <w:szCs w:val="18"/>
    </w:rPr>
  </w:style>
  <w:style w:type="paragraph" w:styleId="TOC5">
    <w:name w:val="toc 5"/>
    <w:basedOn w:val="Normal"/>
    <w:next w:val="Normal"/>
    <w:autoRedefine/>
    <w:uiPriority w:val="39"/>
    <w:semiHidden/>
    <w:unhideWhenUsed/>
    <w:rsid w:val="00CA754E"/>
    <w:pPr>
      <w:ind w:left="960"/>
    </w:pPr>
    <w:rPr>
      <w:rFonts w:asciiTheme="minorHAnsi" w:hAnsiTheme="minorHAnsi"/>
      <w:sz w:val="18"/>
      <w:szCs w:val="18"/>
    </w:rPr>
  </w:style>
  <w:style w:type="paragraph" w:styleId="TOC6">
    <w:name w:val="toc 6"/>
    <w:basedOn w:val="Normal"/>
    <w:next w:val="Normal"/>
    <w:autoRedefine/>
    <w:uiPriority w:val="39"/>
    <w:semiHidden/>
    <w:unhideWhenUsed/>
    <w:rsid w:val="00CA754E"/>
    <w:pPr>
      <w:ind w:left="1200"/>
    </w:pPr>
    <w:rPr>
      <w:rFonts w:asciiTheme="minorHAnsi" w:hAnsiTheme="minorHAnsi"/>
      <w:sz w:val="18"/>
      <w:szCs w:val="18"/>
    </w:rPr>
  </w:style>
  <w:style w:type="paragraph" w:styleId="TOC7">
    <w:name w:val="toc 7"/>
    <w:basedOn w:val="Normal"/>
    <w:next w:val="Normal"/>
    <w:autoRedefine/>
    <w:uiPriority w:val="39"/>
    <w:semiHidden/>
    <w:unhideWhenUsed/>
    <w:rsid w:val="00CA754E"/>
    <w:pPr>
      <w:ind w:left="1440"/>
    </w:pPr>
    <w:rPr>
      <w:rFonts w:asciiTheme="minorHAnsi" w:hAnsiTheme="minorHAnsi"/>
      <w:sz w:val="18"/>
      <w:szCs w:val="18"/>
    </w:rPr>
  </w:style>
  <w:style w:type="paragraph" w:styleId="TOC8">
    <w:name w:val="toc 8"/>
    <w:basedOn w:val="Normal"/>
    <w:next w:val="Normal"/>
    <w:autoRedefine/>
    <w:uiPriority w:val="39"/>
    <w:semiHidden/>
    <w:unhideWhenUsed/>
    <w:rsid w:val="00CA754E"/>
    <w:pPr>
      <w:ind w:left="1680"/>
    </w:pPr>
    <w:rPr>
      <w:rFonts w:asciiTheme="minorHAnsi" w:hAnsiTheme="minorHAnsi"/>
      <w:sz w:val="18"/>
      <w:szCs w:val="18"/>
    </w:rPr>
  </w:style>
  <w:style w:type="paragraph" w:styleId="TOC9">
    <w:name w:val="toc 9"/>
    <w:basedOn w:val="Normal"/>
    <w:next w:val="Normal"/>
    <w:autoRedefine/>
    <w:uiPriority w:val="39"/>
    <w:semiHidden/>
    <w:unhideWhenUsed/>
    <w:rsid w:val="00CA754E"/>
    <w:pPr>
      <w:ind w:left="1920"/>
    </w:pPr>
    <w:rPr>
      <w:rFonts w:asciiTheme="minorHAnsi" w:hAnsiTheme="minorHAnsi"/>
      <w:sz w:val="18"/>
      <w:szCs w:val="18"/>
    </w:rPr>
  </w:style>
  <w:style w:type="table" w:styleId="TableGrid">
    <w:name w:val="Table Grid"/>
    <w:basedOn w:val="TableNormal"/>
    <w:uiPriority w:val="39"/>
    <w:rsid w:val="00C92E1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Table6Colorful">
    <w:name w:val="List Table 6 Colorful"/>
    <w:basedOn w:val="TableNormal"/>
    <w:uiPriority w:val="51"/>
    <w:rsid w:val="00C92E15"/>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yperlink">
    <w:name w:val="Hyperlink"/>
    <w:basedOn w:val="DefaultParagraphFont"/>
    <w:uiPriority w:val="99"/>
    <w:unhideWhenUsed/>
    <w:rsid w:val="00C92E15"/>
    <w:rPr>
      <w:color w:val="0563C1" w:themeColor="hyperlink"/>
      <w:u w:val="single"/>
    </w:rPr>
  </w:style>
  <w:style w:type="paragraph" w:styleId="Header">
    <w:name w:val="header"/>
    <w:basedOn w:val="Normal"/>
    <w:link w:val="HeaderChar"/>
    <w:uiPriority w:val="99"/>
    <w:unhideWhenUsed/>
    <w:rsid w:val="00DE40EB"/>
    <w:pPr>
      <w:tabs>
        <w:tab w:val="center" w:pos="4680"/>
        <w:tab w:val="right" w:pos="9360"/>
      </w:tabs>
    </w:pPr>
  </w:style>
  <w:style w:type="character" w:customStyle="1" w:styleId="HeaderChar">
    <w:name w:val="Header Char"/>
    <w:basedOn w:val="DefaultParagraphFont"/>
    <w:link w:val="Header"/>
    <w:uiPriority w:val="99"/>
    <w:rsid w:val="00DE40EB"/>
    <w:rPr>
      <w:rFonts w:ascii="Times New Roman" w:hAnsi="Times New Roman"/>
    </w:rPr>
  </w:style>
  <w:style w:type="paragraph" w:styleId="Footer">
    <w:name w:val="footer"/>
    <w:basedOn w:val="Normal"/>
    <w:link w:val="FooterChar"/>
    <w:uiPriority w:val="99"/>
    <w:unhideWhenUsed/>
    <w:rsid w:val="00DE40EB"/>
    <w:pPr>
      <w:tabs>
        <w:tab w:val="center" w:pos="4680"/>
        <w:tab w:val="right" w:pos="9360"/>
      </w:tabs>
    </w:pPr>
  </w:style>
  <w:style w:type="character" w:customStyle="1" w:styleId="FooterChar">
    <w:name w:val="Footer Char"/>
    <w:basedOn w:val="DefaultParagraphFont"/>
    <w:link w:val="Footer"/>
    <w:uiPriority w:val="99"/>
    <w:rsid w:val="00DE40EB"/>
    <w:rPr>
      <w:rFonts w:ascii="Times New Roman" w:hAnsi="Times New Roman"/>
    </w:rPr>
  </w:style>
  <w:style w:type="character" w:styleId="PageNumber">
    <w:name w:val="page number"/>
    <w:basedOn w:val="DefaultParagraphFont"/>
    <w:uiPriority w:val="99"/>
    <w:semiHidden/>
    <w:unhideWhenUsed/>
    <w:rsid w:val="00DE40EB"/>
  </w:style>
  <w:style w:type="paragraph" w:styleId="TableofFigures">
    <w:name w:val="table of figures"/>
    <w:basedOn w:val="Normal"/>
    <w:next w:val="Normal"/>
    <w:uiPriority w:val="99"/>
    <w:unhideWhenUsed/>
    <w:rsid w:val="005935A3"/>
    <w:pPr>
      <w:ind w:left="480" w:hanging="480"/>
    </w:pPr>
  </w:style>
  <w:style w:type="paragraph" w:styleId="Caption">
    <w:name w:val="caption"/>
    <w:basedOn w:val="Normal"/>
    <w:next w:val="Normal"/>
    <w:uiPriority w:val="35"/>
    <w:unhideWhenUsed/>
    <w:qFormat/>
    <w:rsid w:val="005935A3"/>
    <w:pPr>
      <w:spacing w:after="200"/>
    </w:pPr>
    <w:rPr>
      <w:i/>
      <w:iCs/>
      <w:color w:val="44546A" w:themeColor="text2"/>
      <w:sz w:val="18"/>
      <w:szCs w:val="18"/>
    </w:rPr>
  </w:style>
  <w:style w:type="character" w:styleId="PlaceholderText">
    <w:name w:val="Placeholder Text"/>
    <w:basedOn w:val="DefaultParagraphFont"/>
    <w:uiPriority w:val="99"/>
    <w:semiHidden/>
    <w:rsid w:val="00AE22DB"/>
    <w:rPr>
      <w:color w:val="808080"/>
    </w:rPr>
  </w:style>
  <w:style w:type="character" w:customStyle="1" w:styleId="Heading2Char">
    <w:name w:val="Heading 2 Char"/>
    <w:basedOn w:val="DefaultParagraphFont"/>
    <w:link w:val="Heading2"/>
    <w:uiPriority w:val="9"/>
    <w:rsid w:val="00637890"/>
    <w:rPr>
      <w:rFonts w:asciiTheme="majorHAnsi" w:eastAsiaTheme="majorEastAsia" w:hAnsiTheme="majorHAnsi" w:cstheme="majorBidi"/>
      <w:color w:val="2F5496" w:themeColor="accent1" w:themeShade="BF"/>
      <w:sz w:val="32"/>
      <w:szCs w:val="26"/>
    </w:rPr>
  </w:style>
  <w:style w:type="paragraph" w:styleId="ListParagraph">
    <w:name w:val="List Paragraph"/>
    <w:basedOn w:val="Normal"/>
    <w:uiPriority w:val="34"/>
    <w:qFormat/>
    <w:rsid w:val="00E8073A"/>
    <w:pPr>
      <w:ind w:left="720"/>
      <w:contextualSpacing/>
    </w:pPr>
  </w:style>
  <w:style w:type="paragraph" w:styleId="BalloonText">
    <w:name w:val="Balloon Text"/>
    <w:basedOn w:val="Normal"/>
    <w:link w:val="BalloonTextChar"/>
    <w:uiPriority w:val="99"/>
    <w:semiHidden/>
    <w:unhideWhenUsed/>
    <w:rsid w:val="006363F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363FF"/>
    <w:rPr>
      <w:rFonts w:ascii="Segoe UI" w:hAnsi="Segoe UI" w:cs="Segoe UI"/>
      <w:sz w:val="18"/>
      <w:szCs w:val="18"/>
    </w:rPr>
  </w:style>
  <w:style w:type="character" w:customStyle="1" w:styleId="Heading3Char">
    <w:name w:val="Heading 3 Char"/>
    <w:basedOn w:val="DefaultParagraphFont"/>
    <w:link w:val="Heading3"/>
    <w:uiPriority w:val="9"/>
    <w:rsid w:val="002E2309"/>
    <w:rPr>
      <w:rFonts w:asciiTheme="majorHAnsi" w:eastAsiaTheme="majorEastAsia" w:hAnsiTheme="majorHAnsi" w:cstheme="majorBidi"/>
      <w:color w:val="1F3763"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footer" Target="footer1.xml"/><Relationship Id="rId20" Type="http://schemas.openxmlformats.org/officeDocument/2006/relationships/image" Target="media/image6.emf"/><Relationship Id="rId21" Type="http://schemas.openxmlformats.org/officeDocument/2006/relationships/package" Target="embeddings/Microsoft_Visio_Drawing45.vsdx"/><Relationship Id="rId22" Type="http://schemas.openxmlformats.org/officeDocument/2006/relationships/image" Target="media/image7.emf"/><Relationship Id="rId23" Type="http://schemas.openxmlformats.org/officeDocument/2006/relationships/package" Target="embeddings/Microsoft_Visio_Drawing56.vsdx"/><Relationship Id="rId24" Type="http://schemas.openxmlformats.org/officeDocument/2006/relationships/image" Target="media/image8.emf"/><Relationship Id="rId25" Type="http://schemas.openxmlformats.org/officeDocument/2006/relationships/package" Target="embeddings/Microsoft_Visio_Drawing67.vsdx"/><Relationship Id="rId26" Type="http://schemas.openxmlformats.org/officeDocument/2006/relationships/image" Target="media/image9.emf"/><Relationship Id="rId27" Type="http://schemas.openxmlformats.org/officeDocument/2006/relationships/package" Target="embeddings/Microsoft_Visio_Drawing78.vsdx"/><Relationship Id="rId28" Type="http://schemas.openxmlformats.org/officeDocument/2006/relationships/fontTable" Target="fontTable.xml"/><Relationship Id="rId29" Type="http://schemas.openxmlformats.org/officeDocument/2006/relationships/theme" Target="theme/theme1.xml"/><Relationship Id="rId10" Type="http://schemas.openxmlformats.org/officeDocument/2006/relationships/footer" Target="footer2.xml"/><Relationship Id="rId11" Type="http://schemas.openxmlformats.org/officeDocument/2006/relationships/footer" Target="footer3.xml"/><Relationship Id="rId12" Type="http://schemas.openxmlformats.org/officeDocument/2006/relationships/image" Target="media/image2.emf"/><Relationship Id="rId13" Type="http://schemas.openxmlformats.org/officeDocument/2006/relationships/package" Target="embeddings/Microsoft_Visio_Drawing1.vsdx"/><Relationship Id="rId14" Type="http://schemas.openxmlformats.org/officeDocument/2006/relationships/image" Target="media/image3.emf"/><Relationship Id="rId15" Type="http://schemas.openxmlformats.org/officeDocument/2006/relationships/package" Target="embeddings/Microsoft_Visio_Drawing12.vsdx"/><Relationship Id="rId16" Type="http://schemas.openxmlformats.org/officeDocument/2006/relationships/image" Target="media/image4.emf"/><Relationship Id="rId17" Type="http://schemas.openxmlformats.org/officeDocument/2006/relationships/package" Target="embeddings/Microsoft_Visio_Drawing23.vsdx"/><Relationship Id="rId18" Type="http://schemas.openxmlformats.org/officeDocument/2006/relationships/image" Target="media/image5.emf"/><Relationship Id="rId19" Type="http://schemas.openxmlformats.org/officeDocument/2006/relationships/package" Target="embeddings/Microsoft_Visio_Drawing34.vsdx"/><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FA01BC1B-3A0B-8B4A-98D5-6E20124230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20</Pages>
  <Words>4416</Words>
  <Characters>25172</Characters>
  <Application>Microsoft Macintosh Word</Application>
  <DocSecurity>0</DocSecurity>
  <Lines>209</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5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ullah Alhadlaq</dc:creator>
  <cp:keywords/>
  <dc:description/>
  <cp:lastModifiedBy>dahmi majed</cp:lastModifiedBy>
  <cp:revision>3</cp:revision>
  <dcterms:created xsi:type="dcterms:W3CDTF">2017-11-15T02:04:00Z</dcterms:created>
  <dcterms:modified xsi:type="dcterms:W3CDTF">2017-11-15T03:28:00Z</dcterms:modified>
</cp:coreProperties>
</file>